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comments/comment1.xml" ContentType="application/vnd.openxmlformats-officedocument.presentationml.comments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notesSlides/notesSlide1.xml" ContentType="application/vnd.openxmlformats-officedocument.presentationml.notesSlide+xml"/>
  <Override PartName="/ppt/ink/ink232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5"/>
  </p:notesMasterIdLst>
  <p:sldIdLst>
    <p:sldId id="700" r:id="rId2"/>
    <p:sldId id="809" r:id="rId3"/>
    <p:sldId id="816" r:id="rId4"/>
    <p:sldId id="815" r:id="rId5"/>
    <p:sldId id="817" r:id="rId6"/>
    <p:sldId id="588" r:id="rId7"/>
    <p:sldId id="589" r:id="rId8"/>
    <p:sldId id="985" r:id="rId9"/>
    <p:sldId id="977" r:id="rId10"/>
    <p:sldId id="593" r:id="rId11"/>
    <p:sldId id="978" r:id="rId12"/>
    <p:sldId id="979" r:id="rId13"/>
    <p:sldId id="594" r:id="rId14"/>
    <p:sldId id="525" r:id="rId15"/>
    <p:sldId id="597" r:id="rId16"/>
    <p:sldId id="599" r:id="rId17"/>
    <p:sldId id="980" r:id="rId18"/>
    <p:sldId id="606" r:id="rId19"/>
    <p:sldId id="987" r:id="rId20"/>
    <p:sldId id="986" r:id="rId21"/>
    <p:sldId id="603" r:id="rId22"/>
    <p:sldId id="527" r:id="rId23"/>
    <p:sldId id="613" r:id="rId2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4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426"/>
    <p:restoredTop sz="96327"/>
  </p:normalViewPr>
  <p:slideViewPr>
    <p:cSldViewPr snapToGrid="0" snapToObjects="1">
      <p:cViewPr varScale="1">
        <p:scale>
          <a:sx n="118" d="100"/>
          <a:sy n="118" d="100"/>
        </p:scale>
        <p:origin x="848" y="2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10-11T10:52:05.881" idx="3">
    <p:pos x="10" y="10"/>
    <p:text/>
    <p:extLst>
      <p:ext uri="{C676402C-5697-4E1C-873F-D02D1690AC5C}">
        <p15:threadingInfo xmlns:p15="http://schemas.microsoft.com/office/powerpoint/2012/main" timeZoneBias="420"/>
      </p:ext>
    </p:extLst>
  </p:cm>
</p:cmLst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35.40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10 0 24575,'-10'1'0,"1"1"0,2 0 0,-2 2 0,-3 2 0,-1 2 0,-7 6 0,2-2 0,-8 10 0,3-1 0,3 4 0,0 2 0,10-4 0,-1 4 0,6-3 0,2 5 0,2-4 0,1 1 0,0-3 0,0-4 0,0-1 0,2 0 0,-1-2 0,2 2 0,-1-3 0,-1-1 0,-1-2 0,0-3 0,0-1 0,0-3 0,0-2 0,0-1 0,-7-1 0,-2 0 0,-5-1 0,-2 0 0,5-1 0,-3 0 0,4-2 0,2 1 0,2-1 0,3 1 0,2 0 0,-1 0 0,7 15 0,-1-3 0,6 16 0,-4-7 0,-2 1 0,-2-1 0,0 2 0,0 2 0,1 5 0,-2-1 0,0 1 0,-1-6 0,0-4 0,0-4 0,-1 4 0,1-3 0,-1 5 0,1-8 0,0 0 0,0-4 0,0 1 0,0-1 0,-1 0 0,1 2 0,-1 1 0,1-1 0,0 3 0,0-2 0,0 2 0,0-2 0,0-1 0,0-1 0,0-3 0,0 0 0,0-1 0,0 1 0,0 0 0,0 2 0,0 1 0,0 3 0,0 1 0,0 0 0,0-1 0,0-3 0,0-2 0,0-3 0,0-2 0,0-1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49.68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16 1 24575,'-13'30'0,"-3"1"0,-2-3 0,-4 3 0,4-4 0,3-7 0,5-4 0,8-19 0,1 4 0,1-8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20.04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02 24575,'3'16'0,"0"-1"0,8 3 0,0-4 0,9 7 0,2-8 0,1-2 0,-6-5 0,-5-4 0,-8-6 0,0-8 0,2-8 0,3-13 0,1 1 0,2-8 0,-2 11 0,-5 5 0,-2 10 0,-3 8 0,-7 3 0,-8 2 0,-5 1 0,-2 1 0,10 0 0,4 0 0,35 0 0,-20-1 0,22 0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20.81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51 24575,'3'7'0,"-1"0"0,0-4 0,0 0 0,0-2 0,1 0 0,3-2 0,4-4 0,4 2 0,1-5 0,-3 4 0,0 0 0,-5 1 0,1 1 0,-2-2 0,4-3 0,-1-4 0,3-5 0,-2-1 0,-3 3 0,-3 1 0,-4 3 0,-6-2 0,-5 0 0,-1 1 0,-1 2 0,5 4 0,4 3 0,1 5 0,-2 5 0,1 1 0,-2 6 0,1-4 0,0 2 0,0-2 0,1-2 0,0-1 0,2-2 0,0 1 0,0 1 0,0 1 0,0 2 0,0 1 0,0-3 0,-2 1 0,2-6 0,-2 0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24.51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2 470 24575,'0'-14'0,"-1"-9"0,-1-8 0,1-18 0,-3-4 0,3 0 0,-1 2 0,2 14 0,0 0 0,0 6 0,0 3 0,0 5 0,0 9 0,0 3 0,0 6 0,2 3 0,12 1 0,22 3 0,6-1 0,13 1 0,-17-1 0,-7-1 0,-7 0 0,7 0 0,13 0 0,25 0 0,-1 0 0,11-1 0,-14-1 0,-5 0 0,5 1 0,-5 0 0,23 0 0,-4 0 0,-8 1 0,-21 0 0,-31 0 0,-6-1 0,-5 1 0,5-1 0,-2 1 0,-1 0 0,-4 0 0,-3-1 0,-1 1 0,-2 1 0,2 3 0,-2 8 0,2 9 0,0 12 0,7 17 0,6 17 0,3 1 0,2 3 0,-8-23 0,-3-10 0,-4-16 0,-3-11 0,-1-6 0,-1-4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25.11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6 1 24575,'-2'13'0,"-1"13"0,-1 8 0,1 12 0,1-3 0,1-7 0,0-6 0,1-13 0,0-3 0,0-8 0,0-1 0,0-3 0,0-1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25.9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02 24575,'0'17'0,"1"-3"0,2 3 0,5-2 0,2 0 0,9-2 0,-1-6 0,3-3 0,-2-3 0,-5-2 0,0-2 0,-6-3 0,3-5 0,-1-5 0,4-5 0,3-8 0,0-1 0,-4 3 0,-5 4 0,-6 11 0,-2 2 0,-1 5 0,1 1 0,-2 1 0,1 2 0,-2 0 0,1 1 0,-3-1 0,0 1 0,-1-1 0,0 1 0,2 0 0,2 1 0,1 0 0,0 0 0,0 1 0,0-2 0,0 1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26.39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42'0,"0"2"0,0 11 0,0-2 0,0 8 0,0-17 0,1-6 0,-1-15 0,1-8 0,-1-5 0,0-3 0,0-2 0,0 0 0,0-1 0,1 0 0,0-1 0,2-2 0,-2-1 0,1 0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27.15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8 0 24575,'-32'16'0,"7"-4"0,12-5 0,8-3 0,2-2 0,3 0 0,1-1 0,1 2 0,0-1 0,3 2 0,-1 1 0,5 3 0,12 8 0,7 5 0,24 12 0,8 0 0,-11-9 0,2 1 0,-3-4 0,0-1 0,37 15 0,-35-14 0,-37-27 0,-13 4 0,0-8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27.91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86 0 24575,'-18'3'0,"1"1"0,-2 4 0,1 4 0,4 0 0,0 5 0,4-4 0,2 0 0,0-3 0,1-2 0,0 0 0,0 2 0,-1-2 0,1 2 0,-1-1 0,2-2 0,1 0 0,2-4 0,2-1 0,0-2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31.72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1 24575,'4'41'0,"6"18"0,7 26 0,6 10 0,-8-40 0,1-2 0,8 23 0,-5-20 0,-6-26 0,-8-18 0,-3-7 0,-1-5 0,0-3 0,2 1 0,0 0 0,8-1 0,15-1 0,19-5 0,3 3 0,6 0 0,7 1 0,6 0-805,28-1 1,5 2 804,-28 1 0,1 1 0,-1 0 0,21 1 0,-3 0-401,-7 0 1,-2 1 400,-3 0 0,-2 1 0,-6 0 0,2 1 0,18-1 0,0 0 0,-17 0 0,0 0 0,9 1 0,1 0 0,1-2 0,3 0-1090,-17 1 0,4 1 1,7-1 1089,-7-1 0,7 0 0,4 0 0,3 0 0,0 0-783,-4 1 0,1 0 0,1 0 0,3 0 0,0 0 0,2 0 783,-4-1 0,1 0 0,1-1 0,2 1 0,0-1 0,1 1 0,0 0 0,6 0 0,2 0 0,1 1 0,0-1 0,-1 1 0,-2-1 0,-3 0 0,-1-1 0,-4 1 0,-1-2 0,-1 1 0,0 0 0,3 1-333,5-1 0,3 1 0,0-1 1,-1 1-1,-1 1 0,-4-1 333,3 0 0,-3 1 0,-2 0 0,-2 0 0,0 1-231,-7-1 1,-1 1 0,-2 0 0,1 1 0,-2-1 230,17 1 0,-2 1 0,-1-1 0,-2 1 0,-10 0 0,-2 1 0,-1-1 0,1 0 0,1-1 0,1 0 0,0-1 0,3 1 0,-5-1 0,4 1 0,0 0 0,0 0 0,-2-1 0,7 0 0,-3-2 0,2 1 0,3-1-65,-1 1 0,4 0 1,2 0-1,0-1 0,-5-1 65,9 0 0,-3-2 0,-1 0 0,0 0 0,-2 1 0,-1-1 0,0 1 0,-1 0 434,-2 1 1,0 0 0,-2 0 0,-4 1-435,7-1 0,-4 0 0,2 2 0,-9 0 0,2 1 0,0 0 0,-1 0 0,17-1 0,-1 0 0,-1-1 0,-1 1 0,0 0 0,0 0 538,3-2 0,0-1 0,-2 0-538,-10 0 0,-1 0 0,-2-1 410,-7 0 0,0 0 0,-1 0-410,2-1 0,1 0 0,-5 1 1240,8-2 1,-1 0-1241,17 1 0,0-1 0,-10 2 0,-1 0 0,2 0 0,0 1 0,-2 2 0,-1 0 0,-16-1 0,-3 0 1100,-6 1 0,-2 0-1100,-2 0 0,-2 0 2129,33 0-2129,-31 0 0,3 0 0,1 0 0,1 0 0,1 0 0,2 0 0,4 0 0,-1 0 1507,31 0-1507,-44 0 0,-2 0 949,26 1-949,-12 0 0,-11 0 0,-21-2 0,-10 1 0,-11-1 0,-5 1 0,-4 0 0,1 0 0,-1 0 0,1 0 0,-1 0 0,2-1 0,-1 1 0,1-2 0,1 1 0,-1-1 0,1 1 0,-2 0 0,-2 0 0,1 0 0,-1 0 0,1 1 0,2-3 0,3-2 0,1 0 0,0 2 0,-2 1 0,1 2 0,0-1 0,0 0 0,-1 1 0,-2 0 0,1 0 0,-1 0 0,1 0 0,5 0 0,-3 0 0,2-1 0,-4-1 0,-3 2 0,1-2 0,-1 0 0,0-1 0,-1-1 0,0-2 0,-2-3 0,0-1 0,1-1 0,0-7 0,0 0 0,1-10 0,0-5 0,0 2 0,-1-3 0,-3 7 0,0 6 0,-1 2 0,3 8 0,0-3 0,1 1 0,0 0 0,0-4 0,0-2 0,0-1 0,-1-6 0,-1 3 0,0-4 0,1 3 0,-3 8 0,1 2 0,-2 11 0,0 0 0,1 1 0,0 0 0,-3-2 0,2 1 0,0 0 0,2 1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40.33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8'21'0,"-1"6"0,7 10 0,-1 6 0,9 12 0,-3-6 0,-1-9 0,-8-14 0,-6-17 0,-3-6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50.70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2'43'0,"2"3"0,1 39 0,2 10 0,-4-41 0,1 1 0,0 7 0,0-1 0,1 35 0,1-1 0,-6-37 0,1-20 0,-1-20 0,1-21 0,1-11 0,4-25 0,2-3 0,6-20 0,3 12 0,2 6 0,3 6 0,-2 11 0,1 5 0,0 4 0,-4 10 0,2 2 0,5 10 0,6 6 0,16 12 0,-2 6 0,2 2 0,-13 3 0,-14-11 0,-8 5 0,-10-2 0,-4 1 0,-1 6 0,-6-6 0,-1-4 0,-3-5 0,0-7 0,-4-1 0,-10-1 0,3-3 0,-5 1 0,8-5 0,3 1 0,-1-4 0,2-2 0,-2-2 0,3-3 0,4 3 0,0 0 0,4 4 0,2 0 0,3 2 0,3 0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40.8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1 0 24575,'-28'39'0,"3"-5"0,5-4 0,7-11 0,6-10 0,5-4 0,0-2 0,0 0 0,0 0 0,3 1 0,6-1 0,19 0 0,23-1 0,43-5 0,-3-4 0,-2 1 0,-37 0 0,-30 5 0,-10 1 0,-9 0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41.28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0'22'0,"2"9"0,0 13 0,5 7 0,7 21 0,0-12 0,4 16 0,-7-24 0,-3-10 0,-5-20 0,-2-14 0,18-11 0,-15 2 0,14-6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41.91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26 24575,'1'22'0,"0"-2"0,1 3 0,2-4 0,2-2 0,5 0 0,-1-3 0,6-3 0,3-2 0,8-4 0,7-2 0,-6-3 0,-6-2 0,-12-3 0,-6-2 0,-1-4 0,-2-8 0,-1-1 0,-3-11 0,-3 0 0,-3-4 0,-12-7 0,-2 9 0,-2 2 0,9 17 0,9 10 0,5 8 0,1 2 0,-2 1 0,1 0 0,-2 0 0,0 4 0,2-6 0,-1 2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43.7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5 24575,'19'-3'0,"18"1"0,27 5 0,26 6 0,-22-1 0,1 1 0,-15 0 0,-3-1 0,44 8 0,-53-9 0,-30-3 0,-7 1 0,-1 26 0,-1 2 0,-6 34 0,-3-26 0,-13 7 0,-1-24 0,-1-2 0,-3-5 0,7-5 0,3-5 0,4-3 0,6-3 0,2-2 0,11 0 0,9 0 0,10 4 0,11 8 0,5 3 0,18 12 0,13 5 0,-3 3 0,-5-3 0,-29-9 0,-15-6 0,-16-3 0,-4-2 0,-5 5 0,-5 3 0,-5 3 0,-15 4 0,-12-3 0,-10-1 0,-10-3 0,13-7 0,0-2 0,18-4 0,7-4 0,8 1 0,8-3 0,2 0 0,2-3 0,2-6 0,1-2 0,5-6 0,-3 9 0,2 1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54.0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 0 24575,'-1'27'0,"-1"14"0,1 16 0,0 2 0,1 3 0,0-24 0,1-6 0,6-27 0,30-29 0,-21 10 0,18-14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54.4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'12'0,"3"1"0,0 10 0,5 1 0,3 2 0,-1-5 0,4-4 0,2-6 0,2-4 0,-1-3 0,-7-2 0,-5-2 0,-2-2 0,3-5 0,4-6 0,3-6 0,-6 7 0,-1 1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54.71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0'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56.12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95 24575,'1'-8'0,"1"-2"0,1 2 0,2-3 0,-1 2 0,1 1 0,-3 3 0,0 2 0,-1 1 0,2 0 0,3-2 0,3-1 0,1-1 0,2-2 0,-5 5 0,-3 0 0,-1 3 0,-1 0 0,0 0 0,1 0 0,-1 2 0,1-1 0,-2 2 0,0 1 0,0 1 0,0 4 0,1 1 0,0-1 0,0 0 0,0-5 0,-2 2 0,2-1 0,-1 2 0,1 0 0,0 0 0,0-2 0,-1-1 0,1-3 0,-2 2 0,1-1 0,-1 3 0,0 0 0,0 3 0,1-1 0,0 1 0,-1-3 0,0-1 0,0-3 0,1 0 0,-1-1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57.52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3'15'0,"-1"5"0,2 0 0,-1 4 0,0-5 0,-2-5 0,0-3 0,-1-5 0,1 0 0,0 0 0,1 3 0,1 2 0,0 1 0,0-2 0,1 9 0,-3-12 0,1 6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01.07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6'0'0,"0"0"0,9 0 0,18 5 0,15 4 0,27 9 0,-7 0 0,-4 1 0,-25-7 0,-22-4 0,-11-2 0,-6 1 0,1 2 0,-4 5 0,-4 3 0,-8 3 0,-11 2 0,-4 0 0,-10 3 0,5-2 0,-4 3 0,12-5 0,7-5 0,12-7 0,8-6 0,1-2 0,3 0 0,6 1 0,13 2 0,45 13 0,24 8 0,-42-12 0,-1 2 0,38 13 0,-47-12 0,-17-4 0,-16-7 0,-6-1 0,0 0 0,-1 0 0,-1 4 0,0 0 0,-4 4 0,-3 5 0,-5 3 0,0-3 0,-4-1 0,5-8 0,-8 0 0,0-1 0,-4-2 0,3 1 0,5-3 0,5-1 0,6 0 0,2-2 0,2 1 0,0-1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51.14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03 1 24575,'-6'13'0,"-3"2"0,-2 6 0,-5 1 0,-1 5 0,4-6 0,-3 2 0,9-10 0,1-2 0,4-9 0,16-14 0,-9 6 0,9-7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02.41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7 0 24575,'-6'20'0,"-2"0"0,-3 15 0,-2 7 0,0 8 0,3 9 0,2 0 0,4-20 0,2-9 0,1-27 0,1-4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03.04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76 24575,'1'28'0,"-1"-3"0,1 4 0,0-8 0,5 9 0,2-7 0,6 3 0,3-7 0,7-7 0,5-3 0,11-4 0,-8-3 0,-1-3 0,-11-6 0,-10 1 0,-2-6 0,-5 0 0,1-7 0,-3-4 0,-1-5 0,-9-9 0,-8-2 0,-11 0 0,-13 1 0,9 15 0,1 7 0,18 12 0,6 3 0,4 1 0,11 3 0,-7-3 0,8 3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03.59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28 222 24575,'-1'13'0,"-1"-1"0,-1 5 0,0-3 0,2 3 0,0-4 0,1-3 0,2-3 0,-1-4 0,2-2 0,0-1 0,4-8 0,9-13 0,4-14 0,10-17 0,-12 3 0,-3 7 0,-21 14 0,-14 10 0,-23-5 0,-6 6 0,-2-1 0,10 9 0,15 4 0,9 2 0,3 2 0,4 5 0,-6 4 0,-1 6 0,5-4 0,2-2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04.89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5 24575,'7'-4'0,"1"-1"0,9 0 0,-2 0 0,6 1 0,-3 3 0,12 1 0,24 7 0,23 9 0,-4 1 0,-10 4 0,-37-10 0,-15-1 0,-9-3 0,-2 5 0,-5 8 0,-5 6 0,-7 3 0,-10 11 0,-2-11 0,-14 8 0,4-12 0,0-4 0,12-8 0,14-8 0,6-2 0,5-1 0,2-2 0,4 1 0,11 2 0,11 2 0,14 4 0,25 6 0,20 5 0,0 0 0,4 3 0,-44-10 0,-12 0 0,-24-5 0,-5-1 0,-4 0 0,-1 0 0,-2 4 0,-6 2 0,-4 1 0,-15 9 0,-9 1 0,-11 3 0,-5 0 0,14-8 0,2-4 0,18-8 0,5-4 0,8-2 0,4-1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15.0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3'64'0,"-2"-12"0,2 4 0,5 5 0,2 6 0,6 17 0,3 11 0,-3-8 0,-3-7 0,0-2 0,-1-6 0,2 4 0,-6-15 0,-7-4 0,-4-25 0,-6-23 0,1-7 0,3-3 0,12 0 0,17 0 0,50 1 0,-24 1 0,6 0-327,10 0 1,3 0 326,2 2 0,-2 0 0,-18-2 0,-4 0 0,21 3 0,-40-4 0,-26 0 0,-9 0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58.48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14 1 24575,'-4'12'0,"-2"8"0,-4 8 0,-4 21 0,0 6 0,-3 16 0,0 12 0,3-10 0,2-13 0,7-26 0,16-35 0,11-8 0,9-9 0,2 4 0,-11 5 0,-9 6 0,-3 4 0,1 3 0,19 7 0,11 10 0,-3-2 0,-6-1 0,-22-10 0,-9-3 0,-1 0 0,-2 3 0,-6 5 0,-1 0 0,-4 2 0,-2-1 0,-2-3 0,-3 1 0,-6-2 0,5-2 0,-1 0 0,8-3 0,5-2 0,4-1 0,2-2 0,2-4 0,0-4 0,1 2 0,0 0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59.5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50 24575,'16'0'0,"0"0"0,10 0 0,-8 0 0,-1 0 0,-8 0 0,1-1 0,2 1 0,11-2 0,1 1 0,4-1 0,-14 2 0,-5 3 0,-11 9 0,-3 6 0,-4 12 0,-3 3 0,-1 8 0,4-5 0,2-5 0,5-11 0,2-9 0,1-4 0,1-3 0,3-1 0,6-2 0,4-1 0,8-3 0,16-9 0,15-7 0,1-7 0,3-4 0,-28 9 0,-8 2 0,-16 8 0,-4 1 0,-6-1 0,-4-3 0,-14-6 0,-8-4 0,-4 1 0,-10 2 0,10 8 0,0 4 0,8 4 0,12 4 0,4 0 0,6 1 0,1 0 0,0 1 0,2 1 0,-1-2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16.8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49 0 24575,'-15'41'0,"-4"22"0,0 5 0,-6 28 0,12-35 0,1 0 0,-8 32 0,4 3 0,9-54 0,6-21 0,0-14 0,8-27 0,5-18 0,17-38 0,2-11 0,3-7 0,-5 3 0,-10 34 0,-2 11 0,-11 29 0,-1 14 0,0 20 0,4 12 0,8 24 0,5 5 0,2 5 0,1 1 0,-3-12 0,-3-7 0,-4-15 0,-5-14 0,-3-9 0,7-21 0,3-13 0,26-37 0,11-17 0,-24 38 0,-1 0 0,24-37 0,-26 36 0,-11 18 0,-12 20 0,-2 13 0,2 12 0,0 8 0,7 14 0,-1 0 0,6 0 0,-1 1 0,-2-10 0,5 7 0,-1-8 0,0 1 0,1-8 0,-6-5 0,-1-5 0,-4-4 0,-3-3 0,-1 0 0,1 4 0,1-1 0,1 0 0,-3-5 0,-2-2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17.56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4 1 24575,'-13'79'0,"4"5"0,7-24 0,2 3 0,2-4 0,0-1 0,2-2 0,1-1 0,0-3 0,0-4 0,1 22 0,1-8 0,-5-25 0,1-14 0,-2-12 0,3-17 0,21-31 0,22-35 0,-15 23 0,5-7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17.95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0'55'0,"1"0"0,7 39 0,-5-38 0,0-2 0,6 26 0,0-12 0,-8-19 0,-6-24 0,-2-8 0,-3-8 0,1-5 0,-1 0 0,-2-7 0,-4 1 0,3-3 0,-2 2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51.83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66 0 24575,'-20'0'0,"0"3"0,3 0 0,0 4 0,-1 4 0,1 6 0,-1 4 0,4 7 0,3-2 0,2 7 0,6-3 0,1 0 0,6-8 0,8 2 0,4-8 0,6 0 0,-2-7 0,1-4 0,-5-4 0,-1 0 0,0-3 0,8-5 0,7-2 0,13-4 0,-8 1 0,2 2 0,-18 4 0,-5 2 0,-10 3 0,-3 1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18.72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31'0'0,"0"0"0,9 0 0,16 0 0,10 0 0,18 0 0,-20 0 0,-10 0 0,-31 0 0,-12 0 0,-10 0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12.72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40 24575,'7'-30'0,"5"-6"0,8-15 0,6 3 0,6 5 0,11 3 0,-5 8 0,15 1 0,-26 18 0,8 1 0,12 9 0,22 4 0,-20 1 0,5 1 0,19 2 0,3 2 0,-11-2 0,-1 1 0,11 0 0,-3 0 0,20 3 0,-27-4 0,-27 1 0,-16-2 0,5 1 0,7 3 0,8 0 0,6 4 0,-5-3 0,-6 0 0,-5-3 0,-5-2 0,12 5 0,18 2 0,21 3 0,-22-8 0,1 0 0,37 1 0,-3-4 0,-26-3 0,-22 0 0,5 0 0,-9 0 0,-1 0 0,7 0 0,2-1 0,-3-2 0,8-2 0,-15-3 0,11-4 0,-7-2 0,-1-1 0,-3-3 0,-5 1 0,-5-2 0,-3 1 0,-12 5 0,-4 1 0,-6 4 0,-1 3 0,1 3 0,10 7 0,9 5 0,42 13 0,29 4 0,-2-7 0,13 1-924,-21-6 0,5 0 1,1-1 923,8 0 0,1-1 0,0 1 0,0-1 0,0 0 0,-5-1-366,-16-4 0,-5-1 0,-1-1 366,22 3 0,-3-2 0,0-2 0,-3-2-250,-15-1 1,-2 0 249,12-1 0,0-2 0,-11-1 0,0-2 0,3-1 0,1-1 0,12 0 0,2-1-453,-2-3 0,1 1 453,3 1 0,2 0 0,-24 2 0,1-1 0,-3 1 0,16 0 0,-1 1 0,15 0 0,1 0 0,-5 2 0,0 0 0,-3 1 0,3 0 0,-19 0 0,4 0 0,-2 1 0,-6 0 0,-2 0 0,1 1 0,-1 1 0,1 0 0,1 1 0,4 0 0,1 1 0,-5 0 0,8 2 0,-4 1 960,13 2 0,-3 1-960,-19-3 0,-2 1 0,-4 1 0,0 0 536,5-2 0,0 0-536,-9 0 0,-1-1 0,4-1 0,1-1 0,2-1 0,-2-1 563,35 2-563,-41-3 0,0 0 0,4 1 0,0 0 0,43-1 558,-41-2 1,-2 1-559,25 0 534,-2-2-534,-17 3 68,3 0-68,-15 3 0,-5-2 0,6 5 0,4-2 0,9 3 0,6 1 0,-10 0 0,3 2 0,-10-2 0,-8-2 0,-9-1 0,-17-3 0,-7 0 0,-8-2 0,-3 1 0,1 0 0,-2 2 0,1 0 0,0 0 0,-1 2 0,1 0 0,-1 0 0,0-1 0,-2-6 0,-44-41 0,33 28 0,-32-28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17.58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5 1 24575,'-3'10'0,"-5"7"0,-7 12 0,-5 7 0,-9 18 0,4-7 0,-1 7 0,9-16 0,4-9 0,6-12 0,1-6 0,4-2 0,0-2 0,1 0 0,1-2 0,0 0 0,0-1 0,0-1 0,0-2 0,1 1 0,5 1 0,3 3 0,8 3 0,9 2 0,13-1 0,28-2 0,7-2 0,7-3 0,-17-4 0,-22 0 0,-3-4 0,2-2 0,5 0 0,15-7 0,-17 4 0,-7 0 0,-40-2 0,1 9 0,-16-4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18.07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 0 24575,'-1'26'0,"1"13"0,-3 14 0,3 11 0,-3 21 0,1-8 0,-1 11 0,1-24 0,-1-14 0,2-18 0,0-15 0,-1-1 0,1-6 0,0-2 0,0-2 0,1-3 0,0-2 0,0-1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18.94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81 60 24575,'-18'-16'0,"-1"0"0,-9 3 0,3 5 0,2 3 0,8 4 0,7 1 0,2 1 0,0 3 0,-1 5 0,-3 10 0,-2 14 0,4 7 0,1 19 0,7-7 0,6 9 0,-1-12 0,2-6 0,-3-8 0,-2-7 0,-1-4 0,-1 3 0,0-3 0,0 8 0,-1 7 0,0 1 0,-2 10 0,-1-8 0,-2-2 0,-2-6 0,-1-11 0,-3 1 0,0-3 0,-3 0 0,-2 1 0,7-9 0,-1-6 0,9-5 0,0-6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19.73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7 24575,'10'0'0,"8"0"0,6 0 0,-2 0 0,-3 0 0,-6-1 0,1 1 0,8-2 0,-8 2 0,-1-1 0,-9 1 0,-1 0 0,15-1 0,15 0 0,-9 0 0,3 1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31.11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66 24575,'2'-25'0,"1"0"0,1-1 0,3-3 0,0 5 0,4-1 0,2 4 0,1 2 0,4-1 0,-3 5 0,2 0 0,4 6 0,2 0 0,21 0 0,9 0 0,6 0 0,-3 3 0,-16 3 0,-11 1 0,-11 1 0,-8 3 0,-1 2 0,3 4 0,1 2 0,4 4 0,-2-3 0,0-1 0,-1-1 0,1-1 0,25 7 0,23 4 0,17-1 0,10-6 0,-21-14 0,-16-8 0,-16-6 0,-15 1 0,-4-3 0,-3 1 0,-2-1 0,3-3 0,-4-1 0,0 0 0,-2 1 0,-6 7 0,2 7 0,-3 6 0,3 6 0,1 2 0,-1 0 0,5 3 0,4 0 0,6 2 0,16 3 0,-12-7 0,4 0 0,-21-5 0,-5 2 0,-2 0 0,0 6 0,1-2 0,0 2 0,0-3 0,0 0 0,0-1 0,0-2 0,0 0 0,-2 0 0,2 0 0,-2-1 0,1-1 0,-3-1 0,2-1 0,-2 0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31.91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 0 24575,'0'19'0,"-2"15"0,2 19 0,-2 6 0,0 8 0,0-12 0,1-5 0,3-3 0,2-13 0,4 6 0,0-11 0,0-4 0,-1-9 0,0-6 0,2-3 0,7-1 0,2-4 0,12-2 0,13-6 0,4-5 0,-13 4 0,-11-1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32.91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60 0 24575,'-7'1'0,"-3"1"0,-7 8 0,-4 4 0,-9 16 0,3 4 0,4 4 0,6 2 0,11-11 0,4 2 0,4-11 0,1-3 0,4-7 0,3-4 0,1-3 0,11-3 0,1-4 0,13-9 0,-5-3 0,-2-6 0,-9 3 0,-4 0 0,-5 1 0,-2 0 0,-5 2 0,-1-2 0,-2 2 0,0 2 0,-2 2 0,0 5 0,-1 2 0,2 4 0,0 9 0,1 5 0,1 8 0,-1 0 0,1-1 0,1 1 0,7 3 0,18 12 0,19 5 0,0-11 0,0-7 0,-28-20 0,-7-3 0,-10-1 0,-1-2 0,-2-1 0,1-3 0,-2-5 0,1-6 0,0 6 0,0 1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33.8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2 1 24575,'0'15'0,"1"7"0,0 14 0,3 7 0,-1 4 0,0 3 0,-5-5 0,-3 9 0,-8 0 0,-4 5 0,-4-1 0,4-21 0,2-9 0,9-18 0,1-5 0,4-4 0,0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52.18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60 1 24575,'-9'19'0,"-2"4"0,-1 3 0,-1 4 0,5-6 0,3-6 0,3-8 0,8-12 0,8-8 0,-6 2 0,5-2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36.59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87 24575,'3'-4'0,"3"-2"0,1 3 0,0-1 0,0 1 0,-1 1 0,3 1 0,7 0 0,5 0 0,7 1 0,-2 1 0,-6 0 0,-6 2 0,-9 0 0,-1 1 0,-2 5 0,0 1 0,1 9 0,3 9 0,1 4 0,-1 9 0,-1-10 0,-4-5 0,0-13 0,-1-5 0,-2-3 0,0-3 0,-2 1 0,-1-2 0,-1 0 0,-4-2 0,-2-1 0,1 0 0,-1-1 0,4 1 0,1 1 0,4-1 0,1 0 0,3-1 0,1-1 0,1-3 0,0-1 0,0-1 0,-2 3 0,3 3 0,7 3 0,11 0 0,11 1 0,3-2 0,3-2 0,-7-3 0,-5 0 0,-3-3 0,-6 2 0,1-3 0,-5 1 0,-2 0 0,-4-2 0,-3 2 0,1-7 0,0-4 0,-1 0 0,2-7 0,-3 8 0,-1-6 0,-2 8 0,-2 4 0,-1 5 0,0 6 0,-1 0 0,0 2 0,-3 0 0,-4 3 0,-2 1 0,-6 8 0,4 5 0,0 7 0,2 12 0,6-8 0,0 7 0,6-13 0,-1-3 0,2-5 0,2 0 0,1-4 0,5 1 0,2-5 0,9 1 0,13-2 0,-1-3 0,6 0 0,-15-4 0,-4 0 0,-4 0 0,-8 0 0,-1 1 0,-4 0 0,-1-1 0,1-1 0,-2-6 0,2-4 0,1-10 0,-2 10 0,1-1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37.32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349 24575,'4'-3'0,"3"-1"0,2 0 0,5-4 0,11-4 0,3-5 0,9-4 0,-5-1 0,-7 2 0,-8 0 0,-6 3 0,-2 2 0,-3-1 0,-3 4 0,-2-4 0,0-1 0,-2-1 0,-1-3 0,-3 0 0,0-2 0,0 4 0,1 5 0,2 6 0,-2 14 0,-5 14 0,-4 15 0,-6 38 0,-1 21-265,12-38 1,1 1 264,-1 5 0,1-3 0,3 30 0,-1-11 0,5-21 0,5-12 0,4 1 0,10-9 529,2-7-529,1-4 0,-7-15 0,-3-4 0,-7-6 0,-2 0 0,-1-1 0,2 0 0,3-1 0,7 1 0,2 0 0,-4 0 0,-4 1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53.44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106 24575,'14'0'0,"15"0"0,15-1 0,38-1 0,3-1 0,14-1 0,-21 0 0,-21 0 0,-9 0 0,-13 3 0,-2 0 0,-2 0 0,3-1 0,34-4 0,15-3 0,9-1 0,-41 4 0,-1 0 0,28-2 0,-28 5 0,0 0 0,40-4 0,-12 1 0,-17 1 0,-33 1 0,-12 2 0,-10 1 0,-2 1 0,4-1 0,1-1 0,5-1 0,-6 0 0,3 0 0,-5 1 0,2 0 0,0-2 0,0-1 0,-1-3 0,2-8 0,-2-2 0,4-12 0,-1-6 0,2-9 0,1-22 0,5-24 0,-8 40 0,-1-3 0,3-18 0,-1-3-430,-1 9 1,-2-2 429,1-21 0,-1-2 0,-2 10 0,-1 0 0,-1 1 0,0-2 0,-1-1 0,0 0 0,-1 8 0,0 1 0,-1 0 0,0 0 0,0-2 0,0 3-106,-1 16 0,0 1 106,-1-3 0,0 1 0,-2-40 0,-2 11 0,-1-5 0,3 15 849,0-21-849,3 1 222,-1 3-222,0 42 0,2 0 0,-1-47 0,-2 48 0,0-2 0,2-8 0,-2-2 0,-1 4 0,-1 1 0,3-1 0,0-1 0,-1-1 0,1 3 0,-1-29 0,2 1 0,0 22 0,1 11 0,2-1 0,1 12 0,-1-6 0,2 5 0,-1 0 0,0-4 0,0 2 0,-3-2 0,1-2 0,-2 13 0,-4-5 0,1 12 0,-4 1 0,-1-2 0,-1 6 0,0-3 0,-1 0 0,4-1 0,-4-5 0,2-6 0,-1 2 0,-2-5 0,1 10 0,0-1 0,4 7 0,2 5 0,0-2 0,-4-2 0,-3-2 0,-12-3 0,1 7 0,-6 1 0,2 1 0,3 2 0,3 4 0,5 5 0,6 4 0,2 4 0,3 0 0,0 2 0,-7 0 0,-4 0 0,-7 2 0,0-2 0,-1 3 0,1-2 0,1 0 0,0-1 0,2-2 0,1 1 0,-1-2 0,0 1 0,-5-2 0,-2-1 0,1 1 0,2-1 0,-1 0 0,3 2 0,-3-2 0,9 3 0,0 0 0,5 0 0,0 2 0,-1-1 0,-4 1 0,-2 0 0,-10 2 0,-26 3 0,5 4 0,-15 0 0,29 0 0,12-3 0,9 2 0,2 0 0,1 1 0,-4 5 0,0 2 0,0 4 0,-1 2 0,5-1 0,2 3 0,4-1 0,0 1 0,1 5 0,-1 3 0,-3 3 0,0 9 0,1-7 0,0 19 0,1-2 0,2 10 0,-8 20 0,-5 14 0,5-41 0,-1 3 0,-2 11 0,-2 1 0,4-12 0,-1-2 0,0 7 0,0-2 0,-2 29 0,3-14 0,7-9 0,1-8 0,0 3 0,-1 18 0,3 0 0,0-23 0,-1 4 0,3-3 0,0 1 0,0 1 0,0 0 0,1-3 0,0-3 0,2 25 0,0-2 0,-1-16 0,-1-4 0,-1 17 0,-2 15 0,1-40 0,0 3 0,-1 16 0,0 3-309,1-8 0,0 2 309,1 12 0,0 0 0,1-9 0,0-3 0,1-7 0,0-3 0,0 41 0,-1-32 0,-2-12 0,-1-5 0,1-6-6166,0 13 6166,1 1 0,0-1 0,0-2 0,0-10 0,0-2 0,0 7 0,1-4 6784,-1 16-6784,3 4 0,0-1 0,1 7 0,1-17 0,-2-12 0,-1-13 0,-1-14 0,-1-1 0,1 5 0,1 6 0,4 16 0,0 1 0,2 3 0,-2-8 0,-2-13 0,-2-2 0,2-2 0,-1-3 0,0 5 0,0-6 0,-1-1 0,0-6 0,-2-3 0,0-4 0,0 0 0,0 1 0,0 0 0,0 0 0,0 0 0,0-2 0,0 0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55.96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526 10 24575,'-11'0'0,"-6"1"0,-2 1 0,-5 0 0,6 1 0,-3-3 0,2 1 0,-1-1 0,-3 0 0,-3 0 0,-5 0 0,-18 0 0,2 0 0,-6 0 0,10 0 0,4 0 0,-3-2 0,-2 2 0,-2-1 0,-4 2 0,8 1 0,-11 0 0,-2 1 0,-10 0 0,-23 0 0,38-3 0,-4 0 0,-9 0 0,-5-1-592,-20 0 0,-4 0 592,4 0 0,-2 1 0,16-1 0,-1 1 0,4 1 0,-2-1 0,4 1 0,2 0 0,4 0 0,-29 2 0,7 1 0,28-2 0,-2-1 0,1 1 0,-1 0 0,0-1 0,-3-1-540,-18 0 0,-4-1 540,-6-1 0,-1-2 0,-4 0 0,-2-1 0,22 2 0,-2 0 0,3 0 0,-14-1 0,1 0 0,20 2 0,-2 1 0,3 0 0,-15-1 0,4 0-96,7 0 0,3 1 96,5 2 0,3 0 1105,-38 0-1105,10 2 0,-2-3 0,23 1 1134,-17 1-1134,4 1 217,-1 0-217,-19 0 0,46-2 0,0 0 0,-1 0 0,-2-1 0,-12 0 0,0 0 0,14 0 0,1 0 0,-4 1 0,1 0 0,-38-1 0,12 1 0,-2-1 0,20 0 0,-1 0 0,7 0 0,4 0 0,-7 0 0,1 2 0,2-2 0,-11 1 0,12-1 0,-17 0 0,5 2 0,1-2 0,10 3 0,-1 0 0,-29 1 0,14-1 0,-2 0-445,16 0 0,-2-1 445,-26-1 0,-3 0 0,5 0 0,0 0 0,-7-1 0,-1 0 0,-1 1 0,1 0 0,14 0 0,1 0 0,-5 0 0,2 0 0,6 1 0,3-1-130,11 0 1,1-1 129,-5 1 0,-1-1 0,8-1 0,1-1 0,2 2 0,1-1 0,2 0 0,1-1 0,-41 4 0,9-1 0,-13 3 438,43-3 1,1-1-439,-38 2 272,0-2-272,38 0 0,19 0 0,10 0 0,9 1 0,4-1 0,-6 1 0,-3-1 0,-8 0 0,2 0 0,0 0 0,5 0 0,5 0 0,4 1 0,7-2 0,4 2 0,1-2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2.8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84 0 24575,'-9'0'0,"-1"1"0,0-1 0,-2 2 0,-1 0 0,0 2 0,-4 4 0,2 4 0,-2 3 0,-3 9 0,-1 2 0,1 1 0,-4 8 0,8-4 0,-6 25 0,3 11 0,5 3 0,4 5 0,9-28 0,2-11 0,1-10 0,2-13 0,2 6 0,4-1 0,0 0 0,3 0 0,2-8 0,-2-3 0,2-5 0,-3-2 0,-1 0 0,-3-1 0,-1 1 0,4 0 0,4 1 0,-6-1 0,1 1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3.7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3 247 24575,'-3'5'0,"0"-1"0,1 3 0,0 1 0,1 2 0,0 1 0,1-1 0,0 0 0,2-2 0,1-3 0,4-1 0,0-3 0,2 0 0,4-2 0,0-1 0,8-7 0,7-4 0,1-5 0,8-8 0,-4-4 0,-3-5 0,-7-3 0,-13 4 0,-4 1 0,-9 4 0,-2 6 0,-5 4 0,2 8 0,0 5 0,5 3 0,0 3 0,-1 0 0,-4 1 0,-6 3 0,-5 2 0,-5 6 0,1-2 0,5 3 0,1-1 0,6 1 0,-1 1 0,2 2 0,0 0 0,3 0 0,1-1 0,1-3 0,3-1 0,-2-5 0,2 0 0,-1 0 0,1-2 0,0 2 0,1 0 0,0 0 0,1 0 0,1-4 0,-1 0 0,1-2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4.11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7'1'0,"-1"0"0,1 0 0,-3 1 0,1 1 0,-3-2 0,0 2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4.4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7'2'0,"-2"0"0,-3-2 0,-1 0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5.0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0'49'0,"0"21"0,2-17 0,1 3 0,0 4 0,-1 3 0,2 12 0,0 0 0,-1-15 0,-1-3 0,0 37 0,0-35 0,-2-30 0,1-14 0,0-14 0,4-10 0,-4 4 0,4-6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5.5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'14'0,"1"7"0,3 6 0,3 11 0,8-1 0,-1-3 0,3-6 0,-6-11 0,0-5 0,-2-4 0,1-4 0,4-3 0,3-4 0,4-5 0,2-8 0,-4-2 0,0-11 0,-9 4 0,-3-5 0,-6-3 0,-4-2 0,1 13 0,-1 3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53.31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83 857 24575,'-24'-24'0,"-2"-1"0,-13-8 0,2 5 0,6 6 0,10 10 0,14 9 0,5 2 0,-6 7 0,-5 9 0,-6 14 0,-2 5 0,5 14 0,5-4 0,5-1 0,5-3 0,4-14 0,3-5 0,5-10 0,-2-4 0,1-4 0,-5-2 0,2-1 0,8-5 0,12-11 0,8-11 0,19-24 0,-11-4 0,4-26 0,-21 3 0,-8-3 0,-11-4 0,-2 10 0,-2-2 0,1-8 0,2 15 0,4-7 0,-3 14 0,1 15 0,-4 10 0,-2 20 0,1 11 0,0 19 0,2 29 0,0 29 0,-1 14 0,0 11 0,-2-9 0,3-7 0,1 6 0,2-17 0,1 4 0,0-16 0,-1-12 0,0-8 0,-3-16 0,-2-5 0,-2-5 0,1-5 0,-2-2 0,2 1 0,-1-2 0,1 1 0,5-6 0,-4 3 0,3-4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6.9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5 1 24575,'-4'4'0,"0"1"0,1 1 0,-2 7 0,1-1 0,1 2 0,1-2 0,0-3 0,2-4 0,-2-1 0,2-1 0,-2 1 0,2-1 0,-2 0 0,2 0 0,-1-3 0,2-3 0,2-2 0,0-2 0,0 4 0,-2 0 0,3 3 0,-1-1 0,6 0 0,4 0 0,6-2 0,3-1 0,-1 0 0,-3 0 0,-2 1 0,-1 1 0,1 0 0,-1 2 0,-2 0 0,-3 0 0,-5 0 0,-1 0 0,-1 0 0,1 2 0,1 1 0,-1 0 0,-1 0 0,-1 0 0,-1 0 0,1 1 0,-2 0 0,2 1 0,-2 1 0,1-2 0,-1 1 0,0-3 0,0 1 0,0-1 0,0 0 0,0 4 0,0-4 0,0 1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8.6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62 18 24575,'-6'-5'0,"0"0"0,1 2 0,-3 0 0,1 2 0,-3 0 0,-3 3 0,-7 5 0,-6 6 0,-18 15 0,2 4 0,-18 20 0,4 6 0,4 4 0,5 7 0,17-9 0,10-8 0,11-2 0,10-15 0,6 2 0,5-11 0,5-4 0,10-5 0,9-5 0,27-3 0,25-3 0,-3-7 0,2-3 0,-36-4 0,-20-2 0,-17 1 0,-9 2 0,-3-2 0,0-1 0,-1-3 0,3 1 0,-3 4 0,2 3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9.04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 1 24575,'-3'28'0,"0"3"0,2 0 0,1 4 0,1-3 0,0-8 0,0-10 0,0-7 0,2-12 0,9-13 0,-7 5 0,6-5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9.36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9'1'0,"4"2"0,-1 2 0,4 2 0,-6-1 0,-2 5 0,-5-6 0,-2 1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9.6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'3'0,"0"-1"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12.1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7 1 24575,'-1'28'0,"0"3"0,0 2 0,-3 10 0,-7 13 0,1 19 0,4-16 0,1 4 0,2-6 0,1 0 0,0 9 0,2-3 0,0 11 0,0-30 0,1-33 0,2-19 0,8-12 0,-6 7 0,5-4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13.02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16 24575,'0'11'0,"1"7"0,0 4 0,4 9 0,1 0 0,4 2 0,5 5 0,8-2 0,1-4 0,13-4 0,3-13 0,32-2 0,6-10 0,5-10 0,-7-15 0,-25-11 0,-12-3 0,-20-9 0,-12 5 0,-9-13 0,-8 1 0,-6 4 0,-5 6 0,4 19 0,2 6 0,5 11 0,2 4 0,-4 1 0,-3 1 0,-7 0 0,-8 0 0,3 0 0,-2 0 0,4 0 0,-1 0 0,-1 1 0,2 2 0,1 0 0,7 2 0,4-2 0,3 2 0,1-1 0,-1 1 0,-2 0 0,0 1 0,-5 4 0,-1 1 0,0 2 0,0-1 0,3-2 0,6-3 0,1-2 0,5-2 0,-2 2 0,-1 1 0,-1 3 0,-1-1 0,2-1 0,2-2 0,2-2 0,2-2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04.6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0'0'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21.3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23 24575,'24'-5'0,"13"-3"0,16-5 0,37-2 0,4-6 0,-4 4 0,-13-2 0,-40 9 0,-5 1 0,-22 5 0,-5 3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22.3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7'6'0,"-2"0"0,-7-3 0,-3 0 0,-6-1 0,-3 1 0,1 0 0,4 5 0,7 3 0,21 11 0,15 8 0,9 1 0,-7-1 0,-21-14 0,-19-7 0,-12-6 0,-8 0 0,-4 3 0,-3 3 0,-2 0 0,3-1 0,3-2 0,4-3 0,1-2 0,2 0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54.22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29'5'0,"0"1"0,17 5 0,2 1 0,-4-1 0,3 3 0,-13-3 0,-1 10 0,-10 3 0,-6 7 0,-7 9 0,-13 1 0,-6 3 0,-9 7 0,0-7 0,2 0 0,5-8 0,7-14 0,2-7 0,7-8 0,5-4 0,14 1 0,17 3 0,4 2 0,7-2 0,-18-1 0,-16-2 0,-13 2 0,-12 6 0,-1 5 0,0 7 0,-1 17 0,4 9 0,-1 15 0,5 21 0,-1-7 0,3-28 0,0 0 0,2 41 0,1-12 0,-1-12 0,-2-33 0,-2-12 0,0-16 0,-1-4 0,0-3 0,-1 0 0,1-1 0,-1-1 0,0-2 0,-2 0 0,3 1 0,-2 1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23.7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8 1 24575,'-7'1'0,"0"0"0,0 3 0,-1 0 0,1 2 0,1-2 0,-1 0 0,2-1 0,1-1 0,0 0 0,2 0 0,0-1 0,1 0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24.13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6 0 24575,'-1'48'0,"-2"11"0,-6 9 0,-5 23 0,2-4 0,7-35 0,0 2 0,2 45 0,3-21 0,0-19 0,0-30 0,0-14 0,-1-12 0,0-16 0,0-19-6784,5-23 6784,3-11 0,0 24 0,-2 12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24.76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97 24575,'28'44'0,"1"-2"0,-7-9 0,-2-4 0,-4-5 0,-6-6 0,-1-4 0,-3-5 0,-4-5 0,1-2 0,-1 0 0,0-1 0,1 1 0,-1-1 0,2-3 0,3-4 0,1-4 0,4-9 0,-2-3 0,6-17 0,-1-6 0,4-11 0,-2-5 0,0-2 0,-4 4 0,0-2 0,-6 23 0,0 7 0,-3 22 0,4 11 0,-5 1 0,4 3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25.4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44 24575,'44'0'0,"18"0"0,16-3 0,6-3 0,-27 0 0,-12-1 0,-11 3 0,-18 3 0,1 0 0,-2 0 0,3 1 0,3-4 0,-1 2 0,1-2 0,-8 1 0,-2 2 0,-4 0 0,-4 1 0,0 0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26.21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2'3'0,"2"1"0,2-2 0,-5 1 0,-4-2 0,-9 2 0,-2-2 0,-3 2 0,-2-1 0,0 2 0,0 2 0,0 3 0,0 3 0,-1 2 0,0-1 0,-1-1 0,-3-3 0,-1-1 0,-2-2 0,-1 0 0,-1-2 0,1 2 0,0-1 0,-1 3 0,2-1 0,-2 3 0,0 0 0,3 1 0,0 0 0,4-2 0,-1-2 0,3-3 0,-1-3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26.7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14'7'0,"7"7"0,15 9 0,2 4 0,3 1 0,-9-6 0,-4 0 0,-3-2 0,1 1 0,-4-3 0,-7-5 0,-6-6 0,-7-4 0,-1-2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27.63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03 0 24575,'-8'9'0,"-4"5"0,-5 6 0,-5 2 0,-4 9 0,-2-2 0,3 1 0,-2 0 0,11-11 0,1-3 0,9-8 0,6-7 0,2 0 0,2 1 0,-2 9 0,-1 11 0,-1 12 0,0 12 0,2 27 0,0 13 0,-1-5 0,1-10 0,-2-34 0,0-14 0,0-12 0,0-6 0,0-4 0,0 0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2:04.95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626 24575,'33'-2'0,"11"0"0,17-2 0,23 0 0,-32 3 0,3-1 0,-3 0 0,1 0 0,7 0 0,-2-1 0,29-2 0,10-6 0,-37 3 0,-2-4 0,-22 3 0,-6-3 0,7-3 0,-2-3 0,-2 1 0,0-5 0,-9 5 0,-1-1 0,-2 0 0,-6 3 0,3-4 0,-6 0 0,2-2 0,-7 0 0,-2 1 0,-4 1 0,-1-3 0,-2 3 0,-7-7 0,-4 4 0,-5-1 0,-2 3 0,2 3 0,-1 3 0,-1 1 0,-2 0 0,-12-5 0,-3-1 0,-5 0 0,3 2 0,13 8 0,7 3 0,11 5 0,2 1 0,-13-2 0,-7 0 0,-21 0 0,4 1 0,2 1 0,9 1 0,10-1 0,0 2 0,4 0 0,4 0 0,-1 2 0,5-1 0,-1 0 0,4 2 0,1 0 0,1-1 0,2 1 0,1-2 0,1-1 0,1-1 0,0 0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2:06.32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14 491 24575,'0'5'0,"1"-2"0,7-4 0,7-5 0,15-11 0,5-5 0,-1-2 0,-2-2 0,-9 5 0,-3 1 0,1 0 0,-6 3 0,-2 0 0,-4 2 0,-2 0 0,-2 1 0,-3 0 0,-2-1 0,-2-5 0,-3 0 0,-3-5 0,-4 0 0,-2 4 0,-4-3 0,0 5 0,-2 1 0,0 2 0,2 3 0,-1 2 0,6 3 0,2 3 0,3 2 0,3 2 0,-3-1 0,-5 2 0,-2-2 0,-9 2 0,-11-1 0,1 1 0,-4 1 0,12 1 0,6 3 0,0 2 0,3 2 0,-4 5 0,-2 3 0,1 4 0,-6 7 0,0 6 0,0 0 0,-5 7 0,9-10 0,-5 3 0,6-5 0,1-1 0,2 4 0,6-7 0,2 7 0,5-6 0,2-1 0,3-4 0,1-6 0,1-4 0,0 1 0,1-5 0,0 2 0,1-3 0,-1-1 0,2-1 0,3 2 0,-1-3 0,4 3 0,-5-5 0,0 1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2:08.16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449 24575,'42'2'0,"19"-2"0,27-4 0,-1 2 0,0-9 0,-31 6 0,-17-2 0,-13 2 0,-12 1 0,0-5 0,-1-3 0,0-6 0,2-11 0,-4-7 0,-2-3 0,-6-16 0,-6 10 0,-7-8 0,-6 12 0,-1 11 0,1 11 0,4 10 0,4 4 0,0 3 0,0 0 0,-5 0 0,-4 0 0,-1 0 0,-6 0 0,4 1 0,-4 2 0,1 0 0,1 3 0,-5 0 0,2 3 0,-5 2 0,-2 3 0,3 1 0,-3 5 0,5 2 0,1-1 0,2 0 0,6-5 0,5-4 0,3-3 0,5-3 0,-1 2 0,3-3 0,1 1 0,0-2 0,2 1 0,-1-1 0,1 1 0,0-2 0,0 1 0,0 0 0,0 0 0,0 0 0,0 0 0,0-1 0,0 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55.97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32 8 24575,'-27'-5'0,"3"2"0,2 3 0,4 4 0,-4 5 0,1 4 0,1 4 0,0 6 0,5 1 0,2 18 0,5-9 0,2 13 0,6-7 0,1-8 0,4-1 0,-2-17 0,2-5 0,-5-5 0,1 0 0,1 2 0,-1 1 0,3 3 0,-2-2 0,1 0 0,-2-4 0,-2-1 0,-9 0 0,1 2 0,-7 1 0,6 1 0,0-1 0,3-1 0,0-1 0,1 2 0,1 3 0,-1 5 0,0 3 0,1 4 0,-2 7 0,0 7 0,0 0 0,-2 12 0,4-2 0,0 0 0,2-4 0,2-15 0,0-2 0,1-7 0,0 1 0,0 1 0,1 1 0,0-1 0,2-2 0,-1-5 0,0-3 0,2-3 0,2-3 0,8 0 0,-6-2 0,1 1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03.46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00 93 24575,'-32'-26'0,"-13"1"0,-10 1 0,-9 9 0,-12 13 0,-4 17 0,-3 8 0,0 23 0,19 3 0,-6 22 0,28-2 0,7 7 0,13-20 0,5 0 0,-4 22 0,10-3 0,28 9 0,9-32 0,7-14 0,26-26 0,-7-15 0,23-13 0,-20-5 0,0-8 0,-16 6 0,-8-5 0,-14 9 0,-7 4 0,-5 5 0,-2 5 0,-2 1 0,0 0 0,-1 0 0,-3-2 0,-4-2 0,2 4 0,-2 0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04.22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1'2'0,"1"1"0,0-2 0,7 2 0,17-1 0,6 0 0,12 0 0,-11-2 0,-12 0 0,-12-1 0,-10 0 0,-2 0 0,5-2 0,-1 1 0,2-1 0,-5 1 0,-5 1 0,-13 7 0,-7 6 0,-6 8 0,-1 13 0,4 3 0,-1 16 0,3 0 0,4-6 0,4-7 0,6-14 0,2-4 0,-1-7 0,2-4 0,0-1 0,1-1 0,0-3 0,0-1 0,0-4 0,4-12 0,6-12 0,-4 8 0,3-3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05.33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8 1 24575,'0'10'0,"-1"1"0,-1 4 0,-1 2 0,-1 5 0,1 5 0,-2 12 0,2-10 0,-1-1 0,2-16 0,2-14 0,-1 4 0,1-8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05.6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'6'0,"1"1"0,-1-1 0,1 0 0,0 0 0,0 0 0,3 2 0,5 0 0,4 4 0,-5-5 0,0-1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06.1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20 24575,'7'45'0,"-2"-12"0,-1-8 0,-3-15 0,3-10 0,15-25 0,6-4 0,26-26 0,0 9 0,0 4 0,-19 18 0,-15 13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06.36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2'36'0,"1"-5"0,-2-13 0,2 1 0,0 1 0,0 1 0,0-4 0,-1-1 0,0-4 0,0-4 0,-2-2 0,1-4 0,-1 0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06.84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3'18'0,"-1"-1"0,1-2 0,-2-2 0,2-3 0,-3-3 0,1-1 0,-1-4 0,0 0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07.22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7'10'0,"0"2"0,-1 4 0,0 0 0,-2-1 0,-1-5 0,-1-2 0,-1-2 0,0-2 0,-1-3 0,0 0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12.2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35 4 24575,'-11'-2'0,"-4"1"0,-2 0 0,-4 1 0,-5 1 0,4 0 0,-2 2 0,2-2 0,2 3 0,-1 0 0,2 3 0,-2 2 0,-6 6 0,3 4 0,-10 15 0,-4 10 0,-3 8 0,0 12 0,7-6 0,10-2 0,4-2 0,13-15 0,2 3 0,7-10 0,4-5 0,4-3 0,7-6 0,9-3 0,30 4 0,13-5 0,-19-4 0,2-2 0,32 1 0,-14-2 0,-29-6 0,-24-2 0,-6 0 0,-7-3 0,-2-1 0,-1-3 0,-1-1 0,-4-5 0,-2-5 0,-2-2 0,3 8 0,1 4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12.79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 24575,'14'0'0,"5"0"0,3 0 0,5 0 0,1-1 0,-7 1 0,-7-1 0,-8 1 0,-3 6 0,-1 5 0,3 12 0,-3-2 0,1 5 0,-1-7 0,-1-3 0,-1 1 0,0-3 0,0 0 0,0-2 0,0-4 0,0-1 0,0-3 0,0 0 0,11-5 0,15-9 0,6-6 0,-5 3 0,-12 1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03.86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20 1 24575,'-6'15'0,"-3"4"0,-2 9 0,-8 7 0,0 11 0,-1 5 0,4 9 0,6-14 0,4-6 0,3-19 0,2-12 0,1-7 0,0-3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13.1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4'21'0,"0"-5"0,0-8 0,1-2 0,-3-3 0,0-1 0,-1 0 0,0-1 0,3 2 0,-2-3 0,2 2 0,-2-2 0,0 0 0,0 0 0,1-1 0,2-3 0,-3 2 0,1-3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13.42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2'9'0,"3"-1"0,-8-3 0,1-2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14.27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48 24575,'7'39'0,"-2"-13"0,1 2 0,-3-19 0,-2-6 0,4-8 0,3-6 0,5-7 0,5-5 0,2 1 0,2 1 0,-1 4 0,-1 2 0,-6 5 0,-2 4 0,-6 4 0,1 1 0,-2 0 0,2 1 0,2-1 0,1 1 0,1 0 0,-2 0 0,-2 2 0,1 1 0,-1 4 0,5 7 0,2 4 0,6 11 0,4 5 0,-1 0 0,4 0 0,-9-8 0,0-6 0,-9-7 0,-2-5 0,-4-4 0,0-2 0,4-5 0,-4 2 0,3-2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15.8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12'0,"2"3"0,1 6 0,1 1 0,2-3 0,-1-6 0,-1-5 0,0-14 0,-2-13 0,1 6 0,-1-4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16.15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8'13'0,"1"2"0,-2-3 0,1 0 0,1 0 0,-10-8 0,1 2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39.20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98 24575,'12'2'0,"7"1"0,5-1 0,11 2 0,4-3 0,15 0 0,28 0 0,11 0 0,-24 0 0,2 0-200,2 0 0,6-1 1,-6 1 199,-3 0 0,-7 0 0,-6-2 0,-5 0 0,22 1 0,-22-1 0,-15 1 0,-1-2 0,2 2 0,24-1 599,5 1-599,14 0 0,-7 0 0,-12 0 0,0 0 0,1 0 0,9 0 0,-22-1 0,2 0 0,47 1 0,-32-2 0,3 0-229,-6 1 0,1-1 229,10 0 0,6-1-847,-8 0 0,6-1 0,1 1 847,7 0 0,3 0 0,2 0 0,-16 0 0,2 0 0,0 0 0,1 0 0,8 0 0,1 1 0,-1-1 0,-3 0 0,5 0 0,-3-1 0,0 0 0,8 0 0,2 0 0,-6 0-376,14-2 1,-8 1 375,-15 0 0,-5 0 0,-17 3 0,-5 0 0,23-3 383,-19 5-383,7-1 2488,-11 1-2488,7 0 879,-11-1-879,-9 0 0,-7 0 0,-7 1 0,3 1 0,12 1 0,4-1 0,18 0 0,-4-1 0,-1 0 0,-13 0 0,-19 0 0,-11 0 0,-9 0 0,-5 0 0,-2 0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19.75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04 27 24575,'17'-6'0,"-3"0"0,3 2 0,-1 1 0,4 0 0,7 2 0,-5 0 0,1 1 0,-12 0 0,-4 0 0,-5 0 0,-8 0 0,-9 0 0,-6 0 0,-14 0 0,-8 0 0,-4-1 0,-7 1 0,12-2 0,1 2 0,12 0 0,5 0 0,9 0 0,8 0 0,7 0 0,10 0 0,4 1 0,7 0 0,1 3 0,0-1 0,13 2 0,0-1 0,1 0 0,-9-3 0,-12 0 0,-6-1 0,-5 0 0,-1 0 0,-2 0 0,0 0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1.6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5'0'0,"5"1"0,3-1 0,23 2 0,43 3 0,-24-1 0,6 0 0,12 0 0,-1 0 0,-16-1 0,-5 0 0,19-2 0,-54-1 0,-31 4 0,-18 0 0,11 0 0,-5 0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1.96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1 24575,'11'1'0,"7"0"0,26 0 0,1-1 0,16-1 0,-17-3 0,-12 2 0,-16 0 0,-11 1 0,-3 0 0,-2 0 0,1 0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2.85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40 9 24575,'-10'-4'0,"2"1"0,3 2 0,2 1 0,-2 0 0,-1 1 0,-2 0 0,0 4 0,-3 6 0,-2 6 0,-6 9 0,-4 12 0,0 0 0,0 9 0,4-10 0,5-6 0,4-5 0,2-8 0,1 1 0,1 0 0,1 1 0,2 4 0,1-2 0,1 0 0,1 0 0,3-4 0,7 5 0,6 2 0,8 1 0,3 1 0,-3-9 0,-1-3 0,-6-10 0,-2 0 0,-2-4 0,-3 0 0,0-2 0,-2 0 0,0-1 0,-1-2 0,-1-1 0,2-4 0,1-3 0,1 1 0,-1-2 0,-5 8 0,-1 0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04.57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11 227 24575,'1'23'0,"1"-1"0,4 8 0,8 4 0,2-2 0,9 0 0,-3-15 0,11-9 0,-5-13 0,7-11 0,-3-18 0,0-16 0,-4-4 0,-5-6 0,-11 13 0,-5 4 0,-5 9 0,-3 8 0,-4 9 0,-6 4 0,-4 4 0,-7 1 0,1 3 0,-15 3 0,-21 1 0,-17 2 0,20 0 0,-2 0 0,4 1 0,1-1 0,-1 2 0,3-1 0,-32 4 0,35-1 0,15 2 0,20-1 0,7 1 0,5 5 0,6 4 0,2 3 0,5-1 0,0-5 0,4-4 0,15-1 0,5-2 0,35 1 0,19-2 0,-34-2 0,0-1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3.34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6 24575,'25'-1'0,"-1"0"0,7-1 0,6 1 0,17-1 0,6 1 0,-5-3 0,-12 3 0,-24-1 0,-12 2 0,-8 0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3.72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3 0 24575,'-8'27'0,"0"-2"0,1 10 0,3-5 0,1 12 0,1-4 0,1 3 0,4 0 0,0-8 0,1-5 0,-1-9 0,-1-9 0,-2-4 0,1-2 0,4-6 0,15-14 0,12-12 0,-8 6 0,-2 2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4.04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20 24575,'8'14'0,"2"1"0,5 10 0,1-1 0,0 0 0,-4-4 0,-7-13 0,-2 1 0,-3-12 0,-1-14 0,-2-11 0,2-27 0,-3-12 0,3 25 0,-2 4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5.0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14'0,"0"3"0,0 5 0,1 8 0,1-1 0,2 11 0,2-10 0,-2-4 0,0-7 0,-3-11 0,0-1 0,-1-5 0,0 1 0,0 2 0,1 4 0,-1-1 0,2 2 0,-2-4 0,2 1 0,0-9 0,6-7 0,7-11 0,8-10 0,12-5 0,2 0 0,-4 7 0,-11 13 0,-11 21 0,-6 14 0,11 23 0,2 4 0,10 8 0,1-9 0,-9-13 0,-3-12 0,-11-12 0,-3-6 0,-1-8 0,-1-5 0,3-7 0,2-2 0,-2 6 0,0 3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5.39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8'15'0,"-1"1"0,2 5 0,2-2 0,7 9 0,0-5 0,-3-2 0,-4-8 0,-8-10 0,-4-13 0,-2-15 0,0-15 0,1 13 0,1 4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5.66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4'8'0,"-1"-2"0,0-2 0,0-2 0,1 1 0,2 2 0,1 0 0,-1 0 0,-3-3 0,-2-1 0,-2-1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7.1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-1'10'0,"1"5"0,0 26 0,5 9 0,1 19 0,4-2 0,-1-17 0,-1-8 0,-2-18 0,-3-14 0,-3-10 0,1-18 0,0-24 0,0 17 0,-1-7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7.9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3 24575,'89'-5'0,"-2"1"0,-34 2 0,0 1 0,27 0 0,-2 2 0,-30 8 0,-10 3 0,-4 9 0,-5 6 0,-6-1 0,-7-1 0,-13-6 0,-8 2 0,-7 0 0,-18 13 0,-13 2 0,-9 2 0,-5-4 0,9-12 0,12-9 0,13-7 0,18-5 0,20-1 0,19 1 0,15 4 0,15 10 0,-6 4 0,8 15 0,-7 6 0,-11 0 0,-14-1 0,-19-14 0,-11-5 0,-11-2 0,-3-2 0,-15 5 0,-11-1 0,-12 1 0,-13-1 0,5-10 0,-12-3 0,7-7 0,5-1 0,12-3 0,22 1 0,10-2 0,6-1 0,5-2 0,0-3 0,1-2 0,0-4 0,4 2 0,-3 4 0,3 4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8.5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85 24575,'35'-5'0,"8"-1"0,31-8 0,-10 5 0,12-5 0,-33 7 0,-7 2 0,-17 2 0,0 1 0,-1 2 0,11-2 0,-2 1 0,6-3 0,-5 1 0,-9 1 0,-4 0 0,-6 2 0,4-2 0,2 2 0,6-1 0,3 0 0,-6 0 0,-3 0 0,-9 1 0,-3 0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9.2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81 0 24575,'-36'0'0,"4"3"0,-1 2 0,-3 9 0,5 0 0,-15 10 0,6 2 0,-2 8 0,-4 12 0,3 9 0,5 4 0,6 8 0,15-12 0,8 11 0,11-7 0,7-1 0,18-2 0,8-16 0,18-3 0,4-15 0,2-7 0,5-9 0,-12-4 0,3-5 0,-16-4 0,-9-1 0,-10-7 0,-9 1 0,-3-12 0,-3-6 0,-2-1 0,-2-4 0,-3 9 0,1 9 0,-1 8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39.45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3'24'0,"1"-3"0,0-2 0,0-3 0,-1-4 0,0-3 0,-1-2 0,1 0 0,3 6 0,4 1 0,5 3 0,8 4 0,-11-12 0,2 2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05.49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73 234 24575,'3'15'0,"0"1"0,0 5 0,-1 8 0,2 0 0,2 3 0,5-10 0,-2-8 0,6-10 0,7-14 0,16-20 0,15-17 0,2-7 0,-1-3 0,-14 8 0,-10 8 0,-11 0 0,-12 17 0,-4 2 0,-4 10 0,0 5 0,-1 4 0,-1 2 0,-4-1 0,-12 0 0,-22 0 0,-22-4 0,-21 3 0,9 0 0,5 7 0,30 2 0,13 1 0,15-1 0,8 0 0,3 2 0,1 6 0,1-2 0,3 5 0,1-5 0,7 0 0,11-1 0,22 3 0,-19-6 0,7 2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9.8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41'5'0,"-4"-1"0,7-1 0,-5-2 0,-1-1 0,-7 0 0,-13 0 0,-8 1 0,-11 11 0,-3 7 0,-5 11 0,-1 6 0,0-1 0,4 4 0,4-4 0,5-3 0,1-8 0,1-14 0,9-15 0,8-9 0,17-15 0,-17 14 0,0-3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30.09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9 24575,'20'29'0,"-2"-4"0,13 9 0,-5-9 0,-1-3 0,-2-5 0,-11-9 0,-3-5 0,-8-12 0,-3-15 0,-4-13 0,-1-11 0,1 18 0,2 7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30.31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7'7'0,"-1"-1"0,2-2 0,3-1 0,-1 0 0,5-1 0,-3 1 0,-4-2 0,-3 1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30.91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6 24575,'12'52'0,"0"0"0,8 33 0,-17-75 0,-1-3 0,0-5 0,7-17 0,4-9 0,21-27 0,1 4 0,10-5 0,-16 23 0,-10 9 0,-12 15 0,-5 5 0,0 2 0,3 8 0,0 3 0,4 14 0,5 5 0,1 1 0,4 1 0,-5-10 0,-2-3 0,-4-5 0,-2-4 0,-2-2 0,-1-5 0,0-1 0,2-3 0,7-5 0,3-4 0,-3 2 0,-4 0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31.1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2'27'0,"5"2"0,-7-7 0,7 4 0,-13-8 0,-5-3 0,-13-14 0,-6-11 0,-11-5 0,7 3 0,-4 5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31.51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8'4'0,"1"0"0,-1 0 0,-1-1 0,2 0 0,-3 0 0,7 1 0,-3 0 0,0 1 0,-4 2 0,-9-2 0,3-1 0,-4-1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34.56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76 113 24575,'-9'-4'0,"-3"0"0,-5 1 0,-1 0 0,-2 2 0,4 2 0,0 5 0,2 2 0,-1 5 0,-1 7 0,2 0 0,-1 6 0,5-5 0,-2 5 0,4-3 0,1 2 0,0 0 0,3-6 0,0 4 0,3-2 0,0-1 0,2 0 0,1-4 0,2-1 0,2-4 0,0-3 0,-1-2 0,0-3 0,0 1 0,0-1 0,3 0 0,2 2 0,1-2 0,-1 0 0,-1-2 0,-4 1 0,0-2 0,-3 1 0,-1-3 0,-1-7 0,0-14 0,0-13 0,-1-7 0,0-10 0,-2 10 0,1-7 0,3 14 0,2 5 0,1 4 0,2 7 0,1-4 0,-1 5 0,1-1 0,-3 3 0,-2 1 0,-1 3 0,-1 3 0,0 4 0,0 6 0,-5 18 0,-9 35 0,-11 32 0,4-11 0,-1 6-493,1-7 0,0 3 493,-5 16 0,1-1 0,6-19 0,2-5 0,2-9 0,2-3 0,-3 33 0,9-38 0,3-7 0,2-25 0,1-10 986,1-11-986,0-25 0,6-20 0,10-47 0,-5 38 0,2-1 0,1-4 0,1 0 0,2-2 0,1 1 0,-2 11 0,0 2 0,15-40 0,0 11 0,-10 31 0,-3 10 0,-9 23 0,-1 15 0,2 12 0,7 19 0,3 11 0,8 22-6784,-1 1 6784,2 1 0,3 9 0,-5-16 0,6 12 0,-4-9 0,-2-6 0,-5-4 6784,-6-14-6784,-6-10 0,-5-10 0,-4-10 0,-1-3 0,0-2 0,0-2 0,-1 1 0,-10-8 0,-15-4 0,10 1 0,-6 1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35.1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85 24575,'29'-2'0,"24"-6"0,26-6 0,-24 4 0,0-1 0,30-6 0,-8 2 0,-45 9 0,-18 4 0,-13 5 0,-4 3 0,1-3 0,0 1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9:12.1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5:21.0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34 24575,'37'0'0,"23"0"0,12 0 0,16 0 0,-23-2 0,-16 2 0,-10-1 0,-22 0 0,-2 1 0,-2-2 0,-2 2 0,7-1 0,-4 1 0,14 0 0,-3 0 0,11 0 0,0-1 0,5 0 0,10-1 0,7 2 0,-3-3 0,9 1 0,-7 0 0,2-1 0,29-2 0,-36 2 0,3 0-403,19 1 1,3 0 402,7 0 0,2-1 0,3 1 0,0 0 0,6 0 0,-3-1 0,-14 1 0,-3 0 0,-1 1 0,-4 0 0,19 0 0,-26 1 0,-16-2 0,-10 2 0,7 0 0,21 0 805,16 0-805,-21 0 0,4 0 0,1-1 0,2 1-407,5-1 1,3 1 406,11-1 0,-1 0 0,-16 1 0,0 0 0,12 0 0,-3 0 0,-24 0 0,-5 0 0,26 0 0,-32 0 0,-26 0 0,-6 0 0,-3 0 813,9 0-813,14 0 0,10-1 0,20 1 0,7-1 0,12 1 0,19 0 0,-45 0 0,0 0 0,-2-1 0,0 0 0,-1 1 0,-1-2 0,22-1 0,-4-1 0,-18 2 0,-8-1 0,-1 2 0,-2-1 0,23 2 0,21-5 0,7 3 0,-34 0 0,1-1 0,28-2 0,7 3 0,-20-1 0,-7 3 0,18 0 0,-10-1 0,4-1 0,-16 1 0,-26-1 0,-7 2 0,-11 0 0,3 0 0,15 0 0,11 0 0,41 0 0,11-1 0,-44 0 0,1 0 0,-3 0 0,-4 0 0,21 0 0,-1 1 0,-23-2 0,4 2 0,10-1 0,14 1 0,20 0 0,-21 1 0,3 0 0,-13-1 0,0 0 0,12 2 0,-3-1 0,-18 0 0,-3 0 0,30 1 0,6 1 0,-22-3 0,26 2 0,-16-2 0,6 0 0,7 0 0,-11 0 0,-1 0 0,-4 0 0,-14-2 0,8 2 0,2-1 0,-2 1 0,19 0 0,-17-2 0,-16 2 0,2 0 0,-1-1 0,2-1 0,5 2 0,2 0 0,5-2 0,-1 0 0,-10 1 0,-2 0 0,4 0 0,-2-1 0,33-1 0,-16 1 0,-19-1 0,-23 3 0,-11-1 0,-6 1 0,-5 0 0,-1 0 0,-1 0 0,-3 0 0,-1 0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05.79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88 0 24575,'-16'23'0,"-1"7"0,0 6 0,1 1 0,2-2 0,7-13 0,14-12 0,-5-6 0,9-7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5:24.5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88 966 24575,'28'0'0,"15"0"0,57 4 0,-39-3 0,6 0-1552,29 1 1,7 0 1551,-32-1 0,1 0 0,-1-1 0,-3 0 0,-1 0 0,0 0 200,29-2 0,-8 1-200,-29 0 0,-4-1 320,-3 1 0,-3-1-320,34 0 0,-3 2 0,-28 0 0,2 0 0,2 0 0,1 0 0,2 0 0,2 0 0,6 0 0,-2 0 0,-12 0 0,-1-1 788,4-1 1,-1 1-789,30-2 486,-4-1-486,-3 1 0,-8-1 0,2-1 0,-28 2 0,-12 0 0,-21 1 0,-6 2 0,-1-1 0,-1 0 0,3 0 0,5-4 0,9-4 0,10-2 0,24-9 0,-5 3 0,23-6 0,-15 5 0,-7 1 0,-10 2 0,-15 4 0,-6 0 0,-7 4 0,-5-1 0,-3 1 0,-2-2 0,1-7 0,0-5 0,2-9 0,0-9 0,0 1 0,-2 1 0,-2 6 0,-5 5 0,-2-1 0,-6 1 0,0 3 0,-1-2 0,2 9 0,-1-6 0,-3 5 0,-1 0 0,-5-2 0,2 5 0,-3-2 0,2 2 0,1 2 0,-7-3 0,-9-1 0,-11-4 0,-44-5 0,35 11 0,-5 2-619,-24-2 0,-7 0 619,-2 1 0,1 2 0,4 1 0,1 1 0,-3-1 0,2 0-332,21 3 0,1 1 332,-16-3 0,-1 0 0,12 1 0,1 1 0,0 2 0,1 0 0,0 0 0,4 1 0,-32 4 0,44 1 0,1 1 0,-27 4 0,5 1 1195,-1-2-1195,9-2 707,-25-1-707,-1-1 0,-3 1 0,3 2 0,20 2 0,8 3 0,4 0 0,9 0 0,-14 3 0,0 3 0,-6 1 0,-3 6-6784,16-2 6784,6 3 0,17-4 0,10-1 0,6-2 0,5-2 0,2 2 0,0-2 6784,1 3-6784,-3 4 0,2 6 0,1 3 0,3 9 0,4-9 0,2 3 0,0-9 0,2-5 0,-1 2 0,1-4 0,0 12 0,1 0 0,2 2 0,2 0 0,1-9 0,1-3 0,-3-9 0,-2-4 0,-1-4 0,-1 0 0,0-2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5:28.7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6 0 24575,'12'1'0,"6"0"0,1 1 0,7 0 0,-3-2 0,0 1 0,0-1 0,-7 1 0,2-1 0,-4 1 0,-2-1 0,-1 0 0,-3 0 0,0 0 0,2 0 0,1 0 0,2 0 0,-3 0 0,0 0 0,-1 0 0,-2 0 0,2 0 0,0 0 0,1 0 0,-1 0 0,-2 0 0,0 0 0,-6-1 0,-7 1 0,-8-1 0,-7 2 0,1 0 0,-3 1 0,8-1 0,-3 1 0,4-2 0,2 1 0,-4-1 0,6 1 0,-1-1 0,1 1 0,2-1 0,0 0 0,0 0 0,1 0 0,-1 0 0,4 0 0,-2 0 0,3 0 0,-1 0 0,2 0 0,-1 0 0,1 0 0,0 0 0,0 0 0,-1 0 0,0-1 0,-1 1 0,1-1 0,-1 1 0,1-1 0,0 1 0,-2-1 0,3 1 0,-3 0 0,1-1 0,-1 1 0,-2-2 0,-2 2 0,-2-2 0,0 2 0,0-2 0,-1 2 0,-1-1 0,0 1 0,-1 0 0,6 0 0,2 0 0,4-1 0,2 1 0,2-1 0,3 1 0,3-1 0,2 1 0,0-1 0,8 1 0,6 0 0,32 2 0,8-1 0,10 1 0,-11 0 0,-26-2 0,-13 0 0,-15 0 0,-6 0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5:44.30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42'0'0,"13"0"0,4 0 0,16 1 0,-18-1 0,-8 2 0,-19-2 0,-13 0 0,0 0 0,11 1 0,6-1 0,15 1 0,6-1 0,-4 0 0,0 0 0,-10 2 0,8-2 0,4 1 0,3-1 0,16 0 0,-11 0 0,6 0 0,-19 0 0,-12 0 0,-8 0 0,-3 0 0,2 0 0,5 0 0,-4 0 0,3 0 0,-10 0 0,-5 0 0,-8 0 0,-6 0 0,2 0 0,-1 0 0,2 0 0,-3 0 0,-1 0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41.72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37 1015 24575,'75'1'0,"0"1"0,9-2 0,9 0 0,4 0 0,-13 3 0,4 1 0,3 0 0,2-1-1730,-5-1 1,2-1-1,3 0 1,0 0-1,-1 1 1730,1 1 0,0 0 0,1 0 0,-3 0 0,-2-1 0,5 0 0,-4 0 0,-1-1 0,2 0-84,4 0 1,2 0-1,-1 0 1,-6-1 83,4-2 0,-6-2 0,3 1 355,-14 1 0,2-1 1,1 1-1,-2-2-355,21-3 0,-2-1 0,-2 0 0,-10 1 0,-2-1 0,-4 0 0,18-3 0,-8-2 0,-17-2 0,-7-1 0,24-5 2039,-26 5 0,5 1-2039,12-2 0,0 0 0,-9 2 0,-1-1 0,9-1 0,-5-1 2922,7-10-2922,-42 9 561,-6-3-561,-14 4 0,1-2 0,9-4 0,-2 1 0,17-11 0,-4 3 0,-2-2 0,-2 1 0,-10 9 0,8-7 0,3 2 0,1-4 0,1-4 0,-15 7 0,-10 1 0,-10 5 0,-10 4 0,-17-10 0,-11 0 0,-15-6 0,-10 0 0,3 12 0,-26-5 0,-11 9 0,41 9 0,-2 1 0,-11-1 0,0 2 0,12 3 0,0 1 0,-5 0 0,0 1 0,-36 0 0,16 2 0,1 0 0,12 1 0,15 0 0,-6 1 0,-11 1 0,-3 1 0,5-1 0,0 0 0,-11 1 0,2-1 0,21-1 0,3 0 0,-44 2 0,7-4 0,20 2 0,-26-1 0,41 2 0,-1 1 0,-8 1 0,-4 1-505,-15 2 1,-2 0 504,3 2 0,-5 0-827,5-4 1,-6 0 0,-2-1 826,-3 1 0,-3 0 0,0 0 0,-2-1 0,-2 0 0,0 0 0,19-2 0,-2 0 0,2 1 0,4 0 0,-3 1 0,5 2 0,-2-2-439,-9 0 0,-1 0 1,4 0 438,-17 6 0,5 0-161,9-3 1,5 2 160,9 1 0,7 1 796,-12 3-796,9 1 2357,25-6-2357,11-2 1553,9 1-1553,6-1 419,0 3-419,-1 2 0,-1 1 0,-6 2 0,-1 4 0,-4 1 0,-3 7 0,2 0 0,-5 11 0,4-1 0,4 1 0,4-5 0,10-10 0,4-1 0,6-5 0,1 0 0,0-3 0,2 0 0,1-1 0,-1-2 0,-1-2 0,0-1 0,0-1 0,0 0 0,0-2 0,0-2 0,-1-1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46.12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0'32'0,"0"10"0,3 43 0,2-33 0,0 3 0,-1 5 0,1 1 0,2 5 0,1-3 0,0 26 0,1-1 0,-2-32 0,-1-14 0,-1-17 0,-4-17 0,-1-7 0,0-17 0,0-8 0,0-13 0,0-1 0,0 1 0,1 5 0,1-3 0,1 9 0,1 4 0,3 2 0,0 7 0,2-1 0,-1 7 0,-2 4 0,-1 3 0,2 3 0,5 7 0,9 9 0,0 6 0,3 3 0,-11-4 0,-2 5 0,-3 2 0,-4 3 0,-1 11 0,-4-5 0,-3-5 0,-4-5 0,-3-13 0,-5 2 0,-2-4 0,-3 1 0,-1-4 0,2-4 0,-2-3 0,0-6 0,4-1 0,2-3 0,8-1 0,3-1 0,3-2 0,1-1 0,-2-3 0,0 1 0,1 4 0,1 1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46.55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2'31'0,"0"-1"0,-1 0 0,-1-1 0,0-10 0,0 2 0,0-6 0,0-2 0,0-3 0,0-9 0,1-21 0,-1 11 0,1-12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46.86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6'18'0,"0"-3"0,0 2 0,-3-8 0,0-3 0,-3-4 0,4 4 0,4 1 0,24 6 0,28 4 0,-21-7 0,8 1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47.69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3'14'0,"0"0"0,-2 5 0,1-3 0,-1-3 0,-1 0 0,0-4 0,0 11 0,0-10 0,0 7 0,0-15 0,5-13 0,1-5 0,7-12 0,-3 7 0,0 4 0,-4 7 0,-2 5 0,0 3 0,1 2 0,0 0 0,0-1 0,-1 0 0,2 3 0,15 9 0,6 6 0,10 10 0,-1 2 0,-8-3 0,-8-4 0,-11-8 0,-6-3 0,-2-3 0,0 0 0,-1-2 0,0-1 0,2-3 0,6 2 0,-4-3 0,3 3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49.41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77 162 24575,'-14'-6'0,"1"2"0,0 0 0,-2 6 0,1 8 0,-13 14 0,6 6 0,-7 15 0,12 3 0,4 4 0,9 9 0,8-11 0,4-3 0,3-22 0,-4-9 0,19-20 0,2-10 0,31-25 0,-4-7 0,-19 10 0,0-2 0,24-34 0,-9 5 0,-21 14 0,-20 29 0,-6 23 0,-4 19 0,3 18 0,0 10 0,8-1 0,15 17 0,7-13 0,14 9 0,-5-22 0,-12-12 0,-11-13 0,-11-15 0,-4-20 0,0-10 0,7-17 0,-1 2 0,4 7 0,0 1 0,-6 20 0,-1 5 0,1 26 0,13 22 0,6 8 0,7 8 0,-3-13 0,-13-15 0,-4-8 0,-11-12 0,7-15 0,8-13 0,13-16 0,4-7 0,-5 13 0,-5 10 0,-7 15 0,-1 7 0,1 3 0,-3 1 0,-5 2 0,-4 0 0,-3 16 0,7 19 0,6 8 0,8 8 0,2-17 0,-4-10 0,1-12 0,4-4 0,13-3 0,9-2 0,6-4 0,3-12 0,-3-17 0,3-22 0,-3-30 0,-20-2 0,-14-7 0,-21 31 0,-4 22 0,-2 23 0,2 20 0,-5 24 0,-2 15 0,-10 40 0,12-34 0,0 2 0,1 5 0,0 2 0,2 8 0,0 1 0,2-10 0,1 0 0,-4 10 0,-1 1 0,0-5 0,-1-1 0,-1-4 0,-1-2 0,-1-1 0,-1-5 0,-7 9 0,-3-10 0,0-29 0,-7-7 0,-19-6 0,-11-6 0,-3 1 0,-14-3 0,16-3 0,-11-5 0,18-6 0,11-6 0,15-5 0,14 0 0,6-5 0,6 5 0,3 6 0,0 9 0,0 8 0,-1 2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50.90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3 0 24575,'-3'52'0,"1"6"0,0-9 0,0 4 0,0 40 0,1-36 0,0 0 0,2 31 0,0-18 0,0-19 0,0-25 0,-1-11 0,3-12 0,7-22 0,3-7 0,-1 2 0,-2 6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06.75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68 384 24575,'2'-26'0,"-1"-2"0,-3-6 0,-6-8 0,-4 1 0,-4-2 0,-9 1 0,-16 3 0,-18 3 0,-15 7 0,14 14 0,9 6 0,24 11 0,8 5 0,-16 56 0,19-7 0,-10 39 0,30-25 0,9-14 0,8-12 0,12-13 0,4-14 0,1-9 0,8-5 0,-17-5 0,0-1 0,-17-1 0,-6 1 0,-3 2 0,0-1 0,1 2 0,0 0 0,0 4 0,-3 8 0,2 6 0,1 10 0,3 12 0,3 5 0,0 1 0,2-2 0,-5-17 0,-1-6 0,-4-9 0,-1-6 0,-1-3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51.29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24 23269,'36'-2'0,"8"0"642,-5 1-642,10-1 219,4 1-219,-18 0 110,-9 1-110,-17-1 335,-5 1-335,-1 0 0,3-1 0,8-1 0,2 1 0,4-2 0,-6 2 0,-6-2 0,-3 2 0,-5 0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51.73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0'45'0,"0"2"0,1 34 0,1 2 0,1 4 0,0-5 0,1-29 0,-2-10 0,0-18 0,-2-12 0,0-6 0,0-2 0,0-2 0,0 0 0,1 0 0,-1-1 0,1 0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52.31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72 24575,'65'-6'0,"22"-4"0,-8 0 0,-22 3 0,2 0 0,36-3 0,-16 3 0,-23 2 0,-39 3 0,-6 1 0,-6 1 0,9-3 0,-9 2 0,7-2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53.15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20 0 24575,'-34'7'0,"4"-1"0,-7 4 0,7 1 0,-7 7 0,1 8 0,1 5 0,3 7 0,9 0 0,8 3 0,6 5 0,7-6 0,8 3 0,7-9 0,9-3 0,12-3 0,5-13 0,9-3 0,2-11 0,-14-1 0,-5-3 0,-16 0 0,0-1 0,-2 0 0,0 2 0,-2-1 0,-3 2 0,-2 0 0,-2 1 0,-2 0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4:12.44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16 24575,'20'-7'0,"12"-3"0,19-4 0,12-3 0,17-1 0,-12 3 0,0 0 0,-23 6 0,-17 1 0,-16 6 0,-11 1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4:12.90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222 24575,'27'-6'0,"10"-3"0,22-7 0,-12 5 0,6 1 0,22-5 0,7 0-988,12-2 1,4-1 987,-27 5 0,2-1 0,-4 1 0,6-3 0,-8 1 475,23-7-475,-69 14 0,-17 5 0,-8 3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4:13.70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14'40'0,"7"25"0,1 13 0,-6-22 0,0 3 0,-4-5 0,0-1 0,1 0 0,-2-1 0,-3-1 0,0-1 0,4 35 0,-4-2 0,1-2 0,-3-26 0,0-4 0,-1-21 0,-2-8 0,-1-10 0,-2-6 0,0-4 0,0-1 0,0 0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4:14.26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28 24575,'24'-3'0,"13"0"0,35-7 0,13 0 0,-31 2 0,1-2 0,-1 1 0,-4 0 0,20-5 0,-13 2 0,-34 9 0,-5 1 0,5-2 0,-2 2 0,-6-1 0,-4 1 0,-10 1 0,-1-2 0,0-5 0,-1 3 0,1-1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4:14.64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23'48'0,"-3"2"0,5 23 0,-5 7 0,-1-5 0,-3-6 0,-7-25 0,-1-16 0,-5-10 0,-2-13 0,-1-3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4:15.24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68 186 24575,'-26'11'0,"5"-1"0,6-3 0,9-2 0,27-5 0,48-9 0,-19 3 0,6-1 0,34-8 0,8-1-602,-28 3 0,1 0 0,1 0 602,0-1 0,1 0 0,-1 0 0,-1 0 0,0 0 0,-7 1 0,-1-1 0,-7 2 0,25-4 0,-61 14 0,-29 16 0,1-6 0,-6 6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07.69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34 245 24575,'2'-32'0,"-5"-4"0,-4 2 0,-12-12 0,-1 12 0,-8 0 0,3 16 0,6 10 0,5 6 0,4 2 0,-2 6 0,-9 7 0,-3 10 0,-8 11 0,1 6 0,5 4 0,4 4 0,11-2 0,3-7 0,5-7 0,2-14 0,2-4 0,1-7 0,2-3 0,6-1 0,4-1 0,5-1 0,9 0 0,3-2 0,14-5 0,1-3 0,-1-2 0,-5 4 0,-15 4 0,-9 2 0,-13 6 0,-10 11 0,-6 19 0,-3 27 0,2 9 0,3 19 0,7-10 0,1-11 0,3-19 0,0-24 0,0-18 0,0-6 0,0-6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4:16.19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7 203 24575,'18'-33'0,"11"-4"0,8-1 0,4 2 0,1 6 0,-13 14 0,-3 6 0,-9 8 0,5 5 0,3 2 0,0 3 0,-3 2 0,-7 0 0,-6 3 0,-3 4 0,-4 5 0,-11 20 0,-12 16 0,-11 8 0,8-21 0,-2 1 0,-22 24 0,18-24 0,-1-1 0,-21 25 0,7-7 0,11-13 0,18-22 0,3-6 0,18-15 0,28-5 0,18-7 0,36-8 0,-2-1 0,-30 4 0,0-2 0,31-5 0,-2 1 0,-30 4 0,-21 7 0,-13 0 0,-7 4 0,-7 0 0,-2 1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5:52.64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0'0'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16:31.6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4 24575,'4'-17'0,"-2"10"0,4-3 0,-7 11 0,0 1 0,0-2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08.00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7 0 24575,'0'20'0,"-1"3"0,0 2 0,-1-1 0,0 0 0,1-7 0,1-4 0,0-5 0,0-4 0,0 0 0,0-2 0,0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09.80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87 311 24575,'11'-18'0,"7"-7"0,3-1 0,2-3 0,-1-4 0,-8 9 0,-5-2 0,-4 1 0,-3 4 0,-1-3 0,-3 5 0,0 4 0,-2 5 0,-3 5 0,-2 2 0,-4 0 0,-2 0 0,-4 2 0,-1 0 0,0 3 0,3 2 0,-4 4 0,0 4 0,-10 10 0,-19 20 0,4 1 0,-4 12 0,19-9 0,13-4 0,6-6 0,7-2 0,6-12 0,3-2 0,5-5 0,1-3 0,5 1 0,18 5 0,9 1 0,20 8 0,-16-7 0,-10-4 0,-19-3 0,-9-6 0,-1 4 0,-3 0 0,2 3 0,-2 6 0,1-2 0,-3 1 0,-2-1 0,-1-4 0,-3 5 0,-2-3 0,-4 0 0,-2 0 0,-3-4 0,2-1 0,-1-3 0,5-5 0,2-2 0,3-1 0,2-1 0,-5-6 0,0-3 0,-5-6 0,2-1 0,1-2 0,6-2 0,1 2 0,3-4 0,2 1 0,2 4 0,2 0 0,0 8 0,0 2 0,5-1 0,-1 2 0,7-5 0,-4 4 0,2-1 0,-5 2 0,-4 3 0,-3 1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10.60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06 1 24575,'-5'46'0,"-1"9"0,-1-12 0,-2 9 0,-2-12 0,-3-1 0,-1 0 0,1-1 0,2-1 0,4-6 0,5-12 0,2-8 0,6-6 0,17-9 0,19-1 0,15-5 0,30 3 0,-9 3 0,-6 3 0,-27 3 0,-30 2 0,-9 1 0,-5 3 0,1 5 0,-2 4 0,-2 6 0,-3 5 0,-5 6 0,-8 4 0,-6 0 0,-11 5 0,-5-5 0,2-6 0,4-6 0,16-13 0,7-5 0,8-6 0,2-1 0,0-1 0,0-6 0,1-2 0,2-9 0,-1 8 0,2 0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11.11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35 24575,'51'1'0,"1"-2"0,19-3 0,-4-4 0,-4 0 0,-20 0 0,-26 4 0,-10 2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11.49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15 0 24575,'-29'15'0,"-5"3"0,5 2 0,-8 7 0,6-2 0,4 0 0,8-10 0,10-6 0,11-10 0,6-5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11.80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66'16'0,"-35"-9"0,8 3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40.36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630 1 24575,'-53'18'0,"-29"11"0,-10 7 0,26-10 0,-2 1 0,19-4 0,2-2 0,-36 18 0,42-12 0,24-15 0,4 0 0,4-5 0,4-1 0,2-3 0,2 5 0,2 4 0,0 9 0,2 6 0,-1 0 0,1 11 0,-1-3 0,-1 18 0,0-7 0,-1 0 0,0-4 0,0-8 0,0-4 0,0-7 0,0-10 0,0-6 0,0-3 0,0-3 0,0 0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12.21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0'0'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12.61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22'0'0,"7"0"0,-10 0 0,0 0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12.83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3 24575,'10'-2'0,"-1"1"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13.82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43'6'0,"7"1"0,7 4 0,7 5 0,-18-2 0,-5 3 0,-22-5 0,-9 1 0,-6 5 0,-9 4 0,-5 7 0,-11 17 0,0 1 0,-6 16 0,8-8 0,5-7 0,6-8 0,6-15 0,1-4 0,3-2 0,4-4 0,2-3 0,6-1 0,0-5 0,6-1 0,1-1 0,-3-3 0,-4 0 0,-7-1 0,-4 1 0,-2 3 0,-1 6 0,0 8 0,2 18 0,1 7 0,6 28 0,-2 7 0,2 7 0,-7 12 0,-4-12 0,-6-6 0,-10-10 0,-1-24 0,-6-4 0,6-15 0,1-7 0,7-5 0,4-5 0,3-1 0,1-1 0,2-2 0,-1-2 0,1-2 0,-1-1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5:02.1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 0 24575,'-21'4'0,"11"-1"0,-1-2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96 24575,'1'63'0,"0"1"0,1 27 0,-1-22 0,-1-37 0,0-2 0,0-8 0,0 0 0,0-8 0,0 3 0,0-6 0,0 1 0,-1 1 0,0-6 0,1 2 0,9-6 0,7-1 0,17-1 0,7 1 0,27 0 0,24 1 0,-36-1 0,3 0-394,22-1 1,4 0 393,-8 0 0,1-1 0,5 1 0,0 0 0,-5 1 0,-5 0 0,-15-1 0,-3 1 0,3 2 0,0-1 0,40 1 0,-47-2 0,1 1 0,7-2 0,1-1 0,1 2 0,-1-1 0,0 0 0,1 0 0,5 1 0,1 0 0,-5 0 0,1-1 0,4 0 0,3 0-312,18 1 0,-1 0 312,-20-1 0,-2 0 0,7 0 0,-5 0 762,3 1-762,-32-3 0,-19 1 0,-10-1 0,6 1 0,41 1 0,23 3 0,-14-2 0,6 0 3,4 0 0,1-1-3,-2 1 0,2 0 0,9-2 0,2 0 0,4 2 0,2 0-961,-25-2 0,1 1 1,6 0 960,6 1 0,7 1 0,2 0 0,-3-1-909,-6 1 1,-2-1 0,1 0 0,6 0 908,7 1 0,6 0 0,3 0 0,-1 0 0,-6 0 0,0-1 0,-3-1 0,-2 1 0,-1-1-358,-4 0 0,0 1 0,-2-1 0,-4 0 358,9 0 0,-3-2 0,-5 1-138,15 1 1,-4 0 137,0 0 0,-2 0 0,1 1 0,-5-1 919,-24 0 1,-3-1-920,4 0 0,0 0 0,-6 0 0,2 0 0,9 0 0,3 0 1108,21-1 1,5 0-1109,-22 0 0,2 1 0,1-2 0,4 0 0,1 0 0,3 0-197,-9 1 1,2 0 0,2 0 0,-2 1 196,-2-1 0,-2 0 0,2 0 0,3 0 0,16 0 0,6 0 0,-1 0 0,-6 0 0,2 0 0,-6 1 0,1 0-28,4-2 0,0 0 1,-10 0 27,-8 2 0,-8 0 72,-7-2 0,-3 1-72,0 0 0,-2 1 1385,40-1-1385,-2 1 0,-39 0 0,1 0 0,38 0 0,-31 0 0,2 0 0,-5 0 0,-1 0 0,4 0 0,0 0 0,5 0 0,0 0 0,-4 0 0,-1 0 0,0 0 0,-1 0 0,3 0 0,-3 0 2932,34-2-2932,2 0 1211,-30 1-1211,-16-1 5,-19 2-5,-20 0 0,-7-1 0,-4-3 0,-2-6 0,-1-9 0,-1-5 0,0-11 0,-2-11 0,1-4 0,-2-14 0,4 13 0,-1-4 0,2 10 0,0 7 0,0 3 0,1 7 0,0 1 0,0-1 0,-1 6 0,0-2 0,0 6 0,0 2 0,0 4 0,0 3 0,0 3 0,0 2 0,0 3 0,0 0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43.60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0'13'0,"0"-1"0,1 11 0,-1-1 0,1 4 0,-1 5 0,0 4 0,0 1 0,0 4 0,0-14 0,0-1 0,0-13 0,0-6 0,0-4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44.64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0'21'0,"0"3"0,0 15 0,0 1 0,0 2 0,0 1 0,0-9 0,0 3 0,0-10 0,0-3 0,0-3 0,0-8 0,0-3 0,0-3 0,0-5 0,1 0 0,1 0 0,7-1 0,12 4 0,9-2 0,13 0 0,-2-1 0,7-2 0,-9 1 0,4-1 0,21 3 0,-12-3 0,4 0 0,-4 0 0,1 0 0,8-1 0,-5-1 0,2 0 0,-25-1 0,-22 2 0,-4-4 0,-6 3 0,4-2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0:01.82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14 58 24575,'-5'-5'0,"-2"0"0,-6-5 0,-1 2 0,1-1 0,1 3 0,6 4 0,0-1 0,0 2 0,-3-1 0,-4 0 0,-1 1 0,0-1 0,1 1 0,3 1 0,-1 0 0,1 1 0,1 2 0,-3 0 0,-1 3 0,-1 0 0,-1 1 0,3 1 0,2 0 0,2 1 0,2-2 0,-1 5 0,-1-2 0,2 4 0,-1 1 0,5 3 0,1 2 0,4 4 0,2-6 0,3 3 0,-2-5 0,3 1 0,-1-1 0,5 3 0,1 1 0,10 7 0,-3-4 0,0 0 0,-8-8 0,-4-6 0,-2 3 0,1-1 0,1 5 0,-1-1 0,-2-3 0,-3-1 0,-3-4 0,0 0 0,-1 1 0,-2 0 0,-2 0 0,-4 2 0,-2-2 0,-6 2 0,-7-2 0,-4 1 0,-1-1 0,7 1 0,3-3 0,6 1 0,6-3 0,2-2 0,2-2 0,1 0 0,0 0 0,0 0 0,1-1 0,6-3 0,-4 1 0,5-1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0:02.3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11'0,"0"0"0,0 8 0,0 0 0,1 4 0,0 9 0,3-3 0,0 5 0,-1-10 0,0-10 0,-2-8 0,0-14 0,-1 5 0,0-4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40.75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1 0 24575,'-7'16'0,"0"0"0,2-4 0,0-2 0,3 0 0,-1-4 0,3-2 0,-1-1 0,1-1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0:02.72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5'4'0,"-1"-1"0,-2 0 0,1 0 0,-1 0 0,0-1 0,1 1 0,-3-2 0,2 0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0:03.78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91 1 24575,'27'0'0,"-7"0"0,6 0 0,-10 0 0,-5 0 0,0 0 0,1 3 0,3 5 0,0 0 0,2 3 0,-9-4 0,-2-1 0,-6-3 0,-1 3 0,-2 2 0,-9 11 0,-3 0 0,-19 19 0,-11 4 0,-8 7 0,-16 8 0,5-4 0,6-6 0,6-3 0,22-15 0,8-3 0,12-10 0,6-7 0,2-4 0,14-4 0,32 0 0,26 0 0,-6-1 0,6 1 0,-5-2 0,0 0 0,1 1 0,-3 0 0,24-2 0,-49 2 0,-21-1 0,-18-3 0,0 2 0,-3-3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0:04.53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33'10'0,"1"0"0,14 5 0,-4-4 0,-3-2 0,-11-3 0,-11-4 0,-9 0 0,-5-2 0,-3 0 0,9-1 0,10-1 0,-8 0 0,5 0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0:05.9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72 24575,'31'-5'0,"5"1"0,4-5 0,9-5 0,-7-4 0,0-5 0,-12 1 0,-7 3 0,-8 4 0,-5 4 0,-5 4 0,-2 2 0,-2 2 0,-1 0 0,0-2 0,-2-6 0,-1-1 0,-3-7 0,2 7 0,-2-2 0,1 5 0,0 1 0,0-1 0,-2 4 0,0 0 0,-1 2 0,3 2 0,0 0 0,2 1 0,0 0 0,-2 0 0,-1 0 0,-5 2 0,-1-1 0,-3 4 0,-1 2 0,1 1 0,0 2 0,2 1 0,0 0 0,1 3 0,2-2 0,1 4 0,1-1 0,3 1 0,-2 4 0,3-2 0,0 1 0,3 1 0,0-6 0,1 3 0,2-3 0,-1-2 0,3-1 0,-2-2 0,1-1 0,0 0 0,2-1 0,6 5 0,0 0 0,9 2 0,-3 1 0,0-5 0,-5 0 0,-3-3 0,-3-3 0,1 1 0,1 0 0,3-1 0,5 3 0,3-1 0,1 1 0,-4-3 0,-6-1 0,-4-2 0,-3 0 0,-3-1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0:13.14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3 0 24575,'-3'12'0,"-1"6"0,-1 7 0,1 2 0,0 3 0,0-9 0,3-1 0,-1-8 0,1 0 0,-1-1 0,0 0 0,0 0 0,1-1 0,-1 0 0,2-1 0,-1 0 0,1-2 0,-1-1 0,0 1 0,0 0 0,0 0 0,1-2 0,0-2 0,0-3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39.13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65 23 24575,'-1'-5'0,"-2"0"0,-4 1 0,-1 1 0,-1 0 0,1 2 0,1 0 0,1 1 0,0 0 0,0 0 0,0 1 0,-2 0 0,1 3 0,-2 0 0,-1 3 0,2 1 0,-1 0 0,2 1 0,1-2 0,1-1 0,2 1 0,2-3 0,0 1 0,1-1 0,0 1 0,0 3 0,2 2 0,2 2 0,4 3 0,1 0 0,6 5 0,3 1 0,7 5 0,12 5 0,3 2 0,-5-5 0,-9-6 0,-16-11 0,-5-3 0,-4-2 0,0 0 0,-1 1 0,-1 2 0,-2 2 0,-4 4 0,-3 0 0,-5 3 0,3-6 0,-2 0 0,3-6 0,2-2 0,-1-1 0,1 0 0,0-2 0,-1 1 0,1-2 0,0 1 0,1-1 0,0 0 0,-1 0 0,-3-1 0,0 0 0,-4-3 0,1 3 0,-1-2 0,1 2 0,3 0 0,5-1 0,2 2 0,2-1 0,1 1 0,0 0 0,-1 0 0,0 0 0,-5-1 0,-2-1 0,-3-1 0,-2-1 0,3 0 0,3 2 0,5 0 0,2 1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40.28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5'24'0,"0"-3"0,2 7 0,-4-11 0,2-3 0,-4-7 0,0-3 0,-1-1 0,0 0 0,0 1 0,1 0 0,2 2 0,-2-4 0,1 2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42.6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68 44 24575,'-18'33'0,"-6"15"0,-4 10 0,0 6 0,0 0 0,12-22 0,2-6 0,8-18 0,2-7 0,3-5 0,2-14 0,10-28 0,8-15 0,14-25 0,0 12 0,4 6 0,-4 13 0,-2 9 0,-6 9 0,-7 8 0,-7 16 0,0 14 0,1 11 0,7 14 0,0 5 0,3-2 0,1 1 0,-1-12 0,0 1 0,-5-8 0,-3-2 0,-6-5 0,-3-5 0,-1 0 0,1 0 0,-2-1 0,1-2 0,-2-4 0,8-13 0,3-3 0,9-15 0,-2 3 0,0-3 0,0-3 0,-5 6 0,-2 6 0,-7 8 0,-3 9 0,-2 7 0,2 4 0,6 21 0,6 9 0,15 23 0,5-7 0,-2-4 0,-3-15 0,-15-18 0,-4-6 0,-7-8 0,-4-2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45.66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2'27'0,"37"34"0,-15-12 0,-12-9 0,-2-1 0,-2 3 0,5 5 0,-8-6 0,2-2 0,4 1 0,-8-8 0,-3-5 0,-9-6 0,-10-9 0,-5-24 0,-4-14 0,1-32 0,3-14 0,-2 28 0,2 5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46.18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82 0 24575,'-16'25'0,"-3"6"0,1 2 0,-5 10 0,-2-2 0,-3 3 0,-9 9 0,5-3 0,-3 4 0,7-7 0,6-13 0,4-6 0,5-6 0,0 0 0,-1 2 0,2 0 0,-1-1 0,5-5 0,2-9 0,5-7 0,1-2 0,0-2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41.47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19'53'0,"0"-5"0,2 14 0,-4-9 0,-6-6 0,-2-6 0,-5-12 0,-2-7 0,-1-2 0,-1-5 0,0-1 0,0-3 0,0-2 0,0 0 0,0 1 0,-1 0 0,1 4 0,-2 2 0,2 0 0,-1 0 0,1-6 0,0-3 0,-1-7 0,0-15 0,0-4 0,0-20 0,0 1 0,1-5 0,0-9 0,0 2 0,0 17 0,0 9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47.08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0 1 24575,'-2'23'0,"-4"22"0,-1 35 0,-3 14 0,7-37 0,1 1 0,-3 35 0,3-18 0,0-23 0,2-24 0,-1-8 0,1-9 0,6-5 0,7-5 0,10-4 0,8 2 0,3-2 0,16 3 0,-5 2 0,20-1 0,-10 2 0,-4 0 0,-8-2 0,-10 1 0,-2-1 0,3 0 0,-8-2 0,-1 0 0,-12-1 0,-6 2 0,-7-1 0,-47-2 0,32 2 0,-33-2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48.86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20 20 24575,'-22'-6'0,"-20"0"0,-15 2 0,-8 1 0,2 3 0,15 8 0,16 4 0,-1 9 0,11 1 0,1 5 0,8 12 0,12-3 0,10 9 0,10-16 0,5-3 0,-4-11 0,-1-2 0,-3-4 0,-3 0 0,7 6 0,-1 5 0,6 4 0,-1 5 0,-5-6 0,-5-1 0,-8-9 0,-4-3 0,-2-2 0,-4-1 0,-2 0 0,-5 0 0,-2-3 0,-4 0 0,0-3 0,2 0 0,4-1 0,5 0 0,4-1 0,1-1 0,1-2 0,0-2 0,0-5 0,0-3 0,0-6 0,4 1 0,-3 6 0,3 4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49.71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 0 24575,'-4'64'0,"0"15"-4916,2-17 1,-1 4 4170,1-9 0,0 0 745,1 5 0,-1-4 2818,0 12-2818,0-27 1719,1-26-1719,1-15 0,6-11 0,6-11 6784,11-13-6784,3-1 0,7-8 0,-10 15 0,3 0 0,-13 13 0,-2 5 0,-6 6 0,-2 2 0,-1 1 0,0 0 0,1 3 0,2 5 0,5 13 0,2 7 0,5 7 0,3 1 0,-5-8 0,0 0 0,-7-10 0,-3-2 0,-1 0 0,-3-6 0,3 7 0,-2-7 0,2 3 0,-1-4 0,-1-4 0,6-5 0,3-4 0,6-6 0,-6 5 0,-2-2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50.01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 1 24575,'-5'13'0,"3"0"0,5 5 0,3 3 0,0-2 0,-2-5 0,-1-8 0,-3-5 0,1-2 0,-1 0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50.33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3'4'0,"0"0"0,0-3 0,0 1 0,2-2 0,2 2 0,7 4 0,-8-3 0,4 2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50.96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54 24575,'6'16'0,"0"-1"0,-1 4 0,-1 0 0,-1-4 0,-2-2 0,2-7 0,-1-4 0,4-5 0,0-1 0,7-8 0,6-17 0,5-9 0,10-21 0,-7 13 0,-4 8 0,-11 18 0,-8 14 0,-2 5 0,0 1 0,1-1 0,-2 0 0,0 1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51.50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0'23'0,"1"6"0,3 14 0,5 7 0,4 18 0,7 1 0,-5-16 0,-1-12 0,-10-26 0,-1-7 0,0-1 0,6 1 0,2-1 0,1-1 0,-3-2 0,-3-3 0,-2-2 0,-1 0 0,0-2 0,0-1 0,1-5 0,-2-2 0,-4-8 0,1 10 0,-3-1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52.2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5 24575,'11'-1'0,"-2"0"0,1 1 0,-2 0 0,-1 0 0,-1 1 0,-2-1 0,2 0 0,7 0 0,11-1 0,14 0 0,28-2 0,3 0 0,-12 1 0,-16-1 0,-31 3 0,-6-1 0,-3 1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0:46.6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15.32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3 0 24575,'-3'15'0,"-1"5"0,-1 20 0,1 4 0,0 1 0,2-8 0,1-17 0,1-5 0,0-9 0,0-3 0,0-2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42.08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23 24575,'29'45'0,"8"1"0,19 25 0,0-8 0,-4-8 0,0-4 0,-1-9 0,8 0 0,13 7 0,-15-14 0,-3-3 0,-25-17 0,-14-7 0,-7-6 0,-5-1 0,-1-3 0,3-4 0,3-12 0,6-10 0,7-33 0,5-19 0,1-10 0,-13 39 0,-1 0 0,4-22 0,0-6 0,-8 25 0,-1 11 0,-6 14 0,1 19 0,5 5 0,9 8 0,-5-2 0,2 1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15.88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0'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16.68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 113 24575,'1'17'0,"0"-4"0,-1-5 0,0-2 0,0 0 0,-1 1 0,0 3 0,-1 4 0,0 0 0,1 2 0,-1-7 0,3-6 0,2-10 0,4-12 0,7-15 0,2-1 0,11-12 0,2 12 0,4 2 0,-4 15 0,-13 10 0,-7 9 0,-5 5 0,-1 9 0,3 4 0,0 6 0,2 0 0,1 1 0,4 3 0,-1-5 0,0 1 0,0-7 0,-3-6 0,0-2 0,-5-7 0,-1-2 0,-2-2 0,-1 0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17.28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4 2 24575,'-4'-1'0,"-1"1"0,0 3 0,-3 3 0,3 3 0,-3 7 0,4 6 0,1 5 0,1 6 0,7 4 0,3-2 0,10 6 0,5-9 0,18 1 0,10-6 0,6-10 0,4-6 0,-12-16 0,-12-3 0,-8-9 0,-13 0 0,-5-8 0,-2-3 0,-4-1 0,1-1 0,-4 16 0,0 2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17.95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4 25 24575,'-8'8'0,"1"1"0,-4 9 0,3 5 0,2 4 0,2 10 0,4-6 0,5 0 0,4-4 0,5-7 0,5-5 0,2-7 0,0-9 0,4-6 0,-3-8 0,-2-4 0,1-5 0,-8 0 0,0-2 0,-6-1 0,-1 2 0,-5-3 0,-4 5 0,-3 2 0,-6 3 0,2 8 0,1 1 0,4 8 0,2 1 0,-2 0 0,-1 1 0,-1 1 0,-3 3 0,3-1 0,-2 1 0,3-2 0,1 0 0,4-2 0,0 0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19.33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51 24575,'19'26'0,"0"4"0,0 1 0,-1 5 0,-4-12 0,-4-2 0,-4-12 0,-4-6 0,4-19 0,7-10 0,8-14 0,11-8 0,1 9 0,1 3 0,-13 16 0,-7 10 0,-6 15 0,5 16 0,4 6 0,3 10 0,-6-9 0,-6-6 0,-4-8 0,-3-8 0,0-5 0,8-9 0,11-9 0,11-6 0,23-1 0,-2 7 0,6 8 0,-15 10 0,-13 8 0,-4 17 0,-14-10 0,3 8 0,-12-17 0,-1 0 0,2-3 0,2 3 0,9-1 0,5-1 0,7-1 0,12-7 0,-1-4 0,19-14 0,-9-2 0,1-7 0,-13 3 0,-15 3 0,-7 3 0,-9 2 0,-4 6 0,-2 0 0,-1 5 0,-3 2 0,-5 1 0,-2 0 0,1 2 0,3 1 0,4 4 0,-5 3 0,-2 8 0,-2 2 0,0 4 0,4-2 0,4 1 0,1 1 0,3-3 0,3 3 0,2-4 0,2 1 0,7 3 0,3-1 0,5-2 0,9-2 0,-5-8 0,5-3 0,-10-2 0,-7-2 0,-6 0 0,-5 0 0,0 0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0.1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46'7'0,"7"-2"0,0-1 0,4-2 0,-21-1 0,-11-1 0,-18 0 0,-5 0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0.86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4 1 24575,'-1'21'0,"-2"4"0,-1 1 0,-1 15 0,1 15 0,2 9 0,-1 16 0,3-13 0,-2 0 0,2-5 0,0-8 0,0 10 0,0-1 0,0 0 0,0-2 0,0-19 0,0-10 0,1-19 0,12-8 0,5-6 0,13 0 0,5 0 0,-1 1 0,5 2 0,-11-2 0,-4 2 0,-13-3 0,-7-4 0,-5-8 0,-1 5 0,0-4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1.29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'16'0,"0"3"0,1 14 0,2 3 0,-1 4 0,-1 2 0,1-9 0,-3-5 0,2-11 0,-2-9 0,1-5 0,-1-2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1.9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49 24575,'0'12'0,"2"6"0,4 8 0,1 1 0,5 4 0,-1-11 0,-2-1 0,0-9 0,-4-4 0,1-4 0,-2-2 0,1 0 0,4-2 0,2-4 0,3-5 0,5-5 0,-2-3 0,4-5 0,-7 1 0,-4 2 0,-5 1 0,-6 2 0,-3 1 0,-2 0 0,0 6 0,1 1 0,2 7 0,2 2 0,0 1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2.5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6'2'0,"0"2"0,4 7 0,0 4 0,3 7 0,4 13 0,-1 1 0,1 4 0,-5-2 0,-5-11 0,-3 0 0,-3-9 0,-1-1 0,-1 1 0,0 1 0,-2 1 0,1 3 0,0-3 0,0-2 0,1-5 0,0-3 0,1-5 0,-1-2 0,1-2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42.93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33'15'0,"-1"4"0,5 5 0,-2 6 0,9 10 0,3 7 0,9 17 0,-9-6 0,-12-4 0,-17-11 0,-12-15 0,-8-3 0,-8-4 0,-6-4 0,-7 2 0,3-1 0,3-4 0,5-3 0,7-6 0,1-1 0,4-1 0,-1-1 0,2 1 0,3 2 0,4 0 0,7 3 0,0-2 0,-1 1 0,-4-3 0,-6-1 0,-4 1 0,0 7 0,3 12 0,2 19 0,3 10 0,0 5 0,1 1 0,-5-7 0,0-6 0,-2-2 0,-6-9 0,-1-2 0,-3-4 0,0-10 0,-1 0 0,5-10 0,0-3 0,2-5 0,-5-2 0,4 0 0,-3 1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3.28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5 1 24575,'-15'7'0,"0"2"0,2 1 0,0 1 0,5-2 0,1-2 0,2-1 0,2-1 0,0-1 0,2-1 0,0 0 0,1 0 0,1-1 0,0 1 0,3 1 0,6 2 0,7 4 0,15 4 0,5 4 0,3-1 0,-6-3 0,-15-7 0,-6-4 0,-8-2 0,-3 0 0,-1-1 0,1 1 0,2 0 0,0 0 0,1 0 0,-3 1 0,1 1 0,-3-1 0,1 2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3.63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5 1 24575,'-12'16'0,"-1"-1"0,0-2 0,1-3 0,5-4 0,1-3 0,5-2 0,0-1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4.02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7'18'0,"0"-3"0,0 4 0,-1-5 0,0 1 0,0-3 0,0-3 0,1-1 0,4-3 0,10-2 0,-9-2 0,4-1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4.64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82 24575,'10'19'0,"-1"-5"0,8 8 0,0-8 0,7 1 0,8-4 0,5-3 0,12-6 0,-11-6 0,8-11 0,-18-6 0,-6-7 0,-10-3 0,-16-5 0,-4 1 0,-9-3 0,1 11 0,-1 4 0,1 10 0,0 4 0,2 4 0,4 3 0,1 3 0,4 2 0,-2 3 0,2 5 0,-3 2 0,1 2 0,-2-3 0,4-4 0,1-4 0,5-1 0,17 0 0,-12-1 0,11 0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5.1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87 24575,'25'36'0,"-1"-7"0,8 2 0,5-8 0,5-2 0,18-4 0,2-9 0,30-7 0,-11-13 0,-4-11 0,-27-12 0,-29-4 0,-17-1 0,-19-2 0,1 13 0,-3 7 0,11 15 0,2 4 0,-2 3 0,-15-1 0,-41 1 0,-11 0 0,21 3 0,-1 0 0,-24 2 0,26 3 0,28-3 0,20-4 0,5 0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5.62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8'50'0,"-2"3"0,3 14 0,-5-8 0,-1 7 0,-5-20 0,-3-10 0,-2-16 0,6-27 0,4-10 0,24-30 0,-19 25 0,7-7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6.1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 0 24575,'-2'8'0,"0"-2"0,1 1 0,1-1 0,0 1 0,1 1 0,5 0 0,1 2 0,7-3 0,3 3 0,15 1 0,-3-1 0,8 4 0,-2 1 0,-8-2 0,4 6 0,-11-10 0,-7 0 0,-6-10 0,-4-12 0,2-6 0,3-14 0,-1 17 0,-3-2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6.87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11 0 24575,'3'9'0,"-2"0"0,1 2 0,-2 0 0,-2-1 0,-2 3 0,-3-1 0,-4 6 0,0-1 0,-7 5 0,0 1 0,0-2 0,2-3 0,7-9 0,7-6 0,2-4 0,2-2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8.3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7'4'0,"1"0"0,11 1 0,14 4 0,2-3 0,17 1 0,-10-4 0,5-2 0,-16-1 0,-9-1 0,-16 1 0,-10 2 0,0 17 0,5 30 0,3 15 0,-2-12 0,0 3 0,8 32 0,-9-33 0,0-1 0,6 24 0,-3-9 0,-4-17 0,-5-20 0,-3-9 0,-1-11 0,-1-3 0,0-1 0,0 1 0,-1-1 0,1 0 0,-2-3 0,2 0 0,-1-2 0,0 0 0,1 1 0,-2-1 0,1 2 0,0-1 0,0 0 0,-1-1 0,1 0 0,-3 1 0,2 0 0,-1 0 0,0-2 0,-1 0 0,-1 1 0,-2-1 0,2 2 0,-1-2 0,2 0 0,0-1 0,-2 2 0,0 0 0,-1 1 0,-6 3 0,0 0 0,-5 2 0,3-1 0,4-2 0,4-2 0,5-2 0,0-1 0,0 0 0,0 0 0,-2 0 0,-2 1 0,-1-1 0,-3 2 0,2-1 0,-2 1 0,2 0 0,0-1 0,1 0 0,-1 0 0,1 0 0,2 0 0,2-1 0,1 0 0,1 0 0,0 0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36.19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89 24575,'2'17'0,"10"25"0,5 19 0,3 10 0,-1-8 0,-9-24 0,-3-14 0,-4-12 0,-2-6 0,0-3 0,6-3 0,42-1 0,35 2 0,2-1 0,10 1-916,-30-1 0,1 0 0,5 1 916,3-1 0,6 0 0,2 1 0,1-1-852,7 0 1,2-1-1,0 1 1,2-1 851,1 2 0,0-1 0,2 0 0,1 0 0,-13 0 0,3-1 0,0-1 0,-2 1 0,-4 1 0,1 0 0,-3 0 0,-2 0 0,0 0-421,19 0 0,-1-2 0,-5 2 421,-15 0 0,-4 1 0,-4-1-216,12-1 1,-4 0 215,4 1 0,-1 0 0,-2-3 0,0 0 0,2 1 0,3-1 303,-15 0 1,1-1-1,0 0-303,24-1 0,-2 0 0,-7 0 0,-1 0 1417,1-1 0,-4 0-1417,-26 2 0,-1 0 0,10 1 0,-1 0 1584,37 1-1584,-9 1 0,-37 0 0,3 0-166,17 1 1,3 0 165,9-1 0,10 0-594,-15 1 1,9-1-1,4 1 1,-2-1 593,-7 0 0,-2 0 0,2 0 0,6 0-610,-8 0 1,5-1-1,4 1 1,1-1-1,-1 1 1,-4-1 609,4 1 0,-1 0 0,-2 0 0,-1 0 0,0 0 0,-3 0 0,-1 0 0,0 0 0,-2 0 0,-1 1-384,12 0 0,-1 0 0,-2 0 0,-5 1 384,5 2 0,-4 0 0,-2-1-127,-2 1 1,-1-1 0,-1 0 126,-1 0 0,0-1 0,-3 0 0,17 0 0,2 0 0,-11-3 0,5 0 0,1 0 261,1 1 1,1-1 0,1-1-262,4 0 0,1-2 0,2 1 0,-18 1 0,2 1 0,-1 0 0,-2-1 0,14 0 0,-2-1 0,-1 1 0,-5 1 0,-2 0 0,1 1 827,0 0 1,1 0 0,-5 0-828,15-1 0,-2 0 0,-22 0 0,1 1 0,0-1 0,24-2 0,-1-1 614,-4 3 1,-2 0-615,-2-3 0,-4 0 540,-20 4 0,-1-1-540,6 0 0,-2-1 0,-10 2 0,-2 0 0,5 0 0,0 0 0,4 0 0,2 0 0,0 0 0,0 0 0,3-1 0,2 0-1754,8 0 0,-1-2 1754,-16 2 0,-1-2 0,10 1 0,1-1 518,-13 0 0,-2 1-518,-4 0 0,0 0 337,4-2 1,0 1-338,35-2 232,3-1-232,-34 3 0,-1 0 0,22 0 3392,-29 1 0,0 0-3392,10 0 1,4 1-1,1-3 0,-4 1 0,6-2 0,-19 1 0,5 2 0,-4 1 0,2 0 0,12 1 0,0-6 0,-4 3 0,-8-4 0,-21 3 0,-13 0 0,-11 2 0,-4 0 0,2-1 0,0 0 0,0-1 0,1-1 0,-3 2 0,-1-2 0,-2 3 0,-1-1 0,1 0 0,-2 0 0,2-2 0,-1-1 0,3-7 0,1-4 0,1-5 0,1-7 0,-2-1 0,-1 1 0,-2-1 0,0 9 0,-1 0 0,1 6 0,0 4 0,-1 5 0,-1 4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44.43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98 1 24575,'-18'16'0,"-7"13"0,5-8 0,-5 15 0,8-8 0,2-1 0,4 17 0,6-1 0,2 4 0,10-2 0,3-20 0,9 3 0,-3-14 0,-2 0 0,-3 1 0,-5 1 0,0 5 0,-3 0 0,-2-2 0,-2-1 0,-1-5 0,-4-2 0,-2-2 0,-2 0 0,-1 0 0,-1 1 0,1 0 0,1-2 0,1 3 0,1-1 0,-2 9 0,-5 8 0,3 7 0,-3 17 0,8 2 0,2 24 0,7-21 0,2-4 0,0-30 0,-1-12 0,2-6 0,16-4 0,-12-1 0,10-3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40.44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3 1 24575,'-3'3'0,"0"1"0,2 8 0,-1 17 0,-1 13 0,0 27 0,-2-2 0,4 4 0,-1-7 0,2-17 0,1-9 0,0-15 0,0-12 0,1-7 0,-2-3 0,1-2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41.16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4 198 24575,'0'11'0,"4"4"0,0-2 0,6 4 0,3-2 0,5-2 0,9-1 0,10-7 0,-5-3 0,6-8 0,-17-3 0,3-11 0,-1-5 0,-3-5 0,2-5 0,-10 4 0,-5 0 0,-14 2 0,-7 5 0,-15-1 0,-4 9 0,1 4 0,5 6 0,6 4 0,3 2 0,-4 4 0,2 3 0,-4 4 0,3 3 0,2 3 0,4-3 0,4-1 0,4-5 0,4 0 0,1-3 0,1 0 0,1 0 0,1-1 0,3 2 0,-1-1 0,3 0 0,5 0 0,-7-3 0,5 0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41.99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 0 24575,'-2'13'0,"1"6"0,1 11 0,1 5 0,2 8 0,-1-9 0,0 1 0,-1-14 0,-1-6 0,1-5 0,-1-6 0,1 0 0,-1-3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47.7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'37'0,"2"2"0,0 9 0,0-7 0,-1-8 0,-2-10 0,1-6 0,-1-6 0,0-3 0,0-3 0,-1-1 0,1 1 0,-1-1 0,1-2 0,0 0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51.7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 0 24575,'-2'11'0,"0"2"0,1 3 0,-1 1 0,1 3 0,1-4 0,0 2 0,0 2 0,0-2 0,0 12 0,0 4 0,1 7 0,0 8 0,2-8 0,-2-1 0,0-11 0,-1-13 0,0-6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08.83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 0 24575,'-1'13'0,"-1"2"0,0 9 0,0 1 0,-2 11 0,3 5 0,-2 14 0,12 21 0,-1-1 0,4-12 0,-5-20 0,-4-26 0,-1-5 0,-1-2 0,0 0 0,-1-4 0,0 0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0.20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1 24575,'4'-4'0,"1"2"0,-1 0 0,1 0 0,-1 2 0,2 1 0,7 5 0,8 6 0,9 6 0,5 8 0,-5-2 0,-2 3 0,-11-7 0,-6-4 0,-4-4 0,-6-2 0,-1-2 0,-3 3 0,-2 0 0,-5 5 0,-4 4 0,-1 1 0,-9 5 0,3-5 0,-3 3 0,4-6 0,5-5 0,5-4 0,5-4 0,3-3 0,3-2 0,3 0 0,4 0 0,6-3 0,20 0 0,4-8 0,9-1 0,-3-5 0,-15 1 0,-2 3 0,-14 3 0,-3 3 0,-6 3 0,-2 2 0,0 0 0,-4 8 0,2 1 0,-2 6 0,1-2 0,1-4 0,0-1 0,2-3 0,1-1 0,4-1 0,10-2 0,11-7 0,4-3 0,8-11 0,-11-2 0,-6 1 0,-9-1 0,-7 6 0,-4-6 0,-1 7 0,-2 0 0,-1 8 0,-1 5 0,0 1 0,-1 3 0,1-1 0,-2 1 0,0 0 0,-3 1 0,-2 1 0,2 0 0,-1 1 0,4-2 0,2 0 0,1-1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1.3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5 24575,'15'-7'0,"5"2"0,14-4 0,5 3 0,14 1 0,-12 2 0,-11 3 0,-12 1 0,-14 0 0,-2 3 0,-2 1 0,0 6 0,-3 2 0,-2 3 0,-3-2 0,-3-2 0,1-3 0,-1-1 0,3-4 0,14 4 0,21 10 0,19 11 0,4 9 0,-9-2 0,-19-2 0,-13-6 0,-6 1 0,-7-4 0,-4-5 0,-6-4 0,-6-3 0,-1-4 0,-6-1 0,7-2 0,1-1 0,10-1 0,8-6 0,30-9 0,-18 5 0,18-6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1.91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 147 24575,'-3'10'0,"4"8"0,11 7 0,19 8 0,13-3 0,24-7 0,-12-13 0,-4-11 0,-19-20 0,-21-5 0,-3-18 0,-12 6 0,-6-7 0,-6 9 0,-8 2 0,-4 10 0,6 9 0,2 6 0,11 7 0,1 2 0,0 4 0,-2 2 0,1 0 0,1 0 0,4-4 0,1-1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2.55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0'18'0,"3"1"0,5 11 0,8 4 0,5 7 0,1 0 0,-8-11 0,-5 1 0,-7-20 0,-2 1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49.29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62 91 24575,'-21'-7'0,"6"1"0,-2 1 0,3-3 0,-3-1 0,-2-4 0,0 2 0,-4-2 0,1 5 0,2 1 0,2 4 0,8 3 0,1 0 0,-4 4 0,1 4 0,-6 11 0,-2 10 0,0 10 0,2 5 0,2 11 0,7-10 0,0 9 0,7-11 0,5-5 0,6-2 0,6-13 0,4-4 0,12-12 0,5-8 0,15-10 0,0-8 0,-6-6 0,-9-4 0,-12 2 0,-4-6 0,-6 1 0,-5 3 0,-5 3 0,-3 9 0,0 3 0,-1 1 0,0 1 0,0 4 0,0 6 0,0 17 0,0 11 0,0 19 0,2 0 0,3 4 0,6-9 0,2-10 0,7-5 0,-5-15 0,1-3 0,-4-5 0,-3-4 0,-4-1 0,1-1 0,-3-1 0,-3 2 0,0 1 0,-1 1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3.08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41 1 24575,'-6'13'0,"-6"6"0,-7 11 0,-6 10 0,-6 13 0,8-1 0,7-4 0,8-7 0,10-16 0,2-6 0,5-11 0,5-6 0,15-4 0,27-5 0,24 0 0,-24 2 0,2 0 0,-7 2 0,0-1 0,3 2 0,-3-1 0,7-1 0,-25 1 0,-36 2 0,-12 0 0,-3 1 0,4-1 0,5-4 0,2 3 0,4-2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3.4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'44'0,"1"5"0,-1 6 0,3 12 0,5 4 0,10 18 0,4-3 0,-1-18 0,-7-26 0,-9-27 0,-4-10 0,5-15 0,14-22 0,27-28 0,-19 20 0,8-4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3.9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9 197 24575,'2'36'0,"1"-5"0,2-12 0,3-6 0,0-7 0,5-4 0,7-5 0,11-7 0,2-4 0,12-10 0,-11 1 0,-2-6 0,-15 2 0,-9 4 0,-10-1 0,-8 5 0,-7-1 0,-18-4 0,-22 0 0,-5 5 0,-2 3 0,18 12 0,21 4 0,10 1 0,11 2 0,4-1 0,7 7 0,-6-7 0,6 5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4.79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20 1 24575,'1'30'0,"-1"0"0,1-2 0,-2 0 0,0-5 0,-3-6 0,1-7 0,0-6 0,6-6 0,6-3 0,8-1 0,2 1 0,5 3 0,-4 5 0,4 3 0,12 12 0,-4 3 0,1 2 0,-15-5 0,-13-7 0,-3-2 0,-3-1 0,-2 0 0,-5 2 0,-7 3 0,-7 2 0,-16 3 0,-6 2 0,-27 8 0,11-3 0,6-4 0,26-11 0,20-17 0,17-15 0,-6 8 0,7-5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5.61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32'1'0,"-5"-1"0,-7 2 0,-5-1 0,3 1 0,-3 0 0,4 0 0,-8-1 0,-3-1 0,-2 3 0,-2 2 0,1 3 0,-2 3 0,-3 4 0,0 7 0,0 15 0,8 6 0,2 5 0,9-4 0,-1-15 0,5-2 0,-4-13 0,-3-4 0,-4-5 0,-3-5 0,1-5 0,9-10 0,-2-6 0,2-14 0,-9-4 0,-6 2 0,-9-2 0,-2 14 0,-7 0 0,2 12 0,2 5 0,3 3 0,3 5 0,2 0 0,1 0 0,3 1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6.29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 0 24575,'-1'21'0,"0"-1"0,1 13 0,0 5 0,0 8 0,0 19 0,0-7 0,0 10 0,0-29 0,0-14 0,0-19 0,0-7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7.35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2 0 24575,'-5'34'0,"1"8"0,1 6 0,0 11 0,2-16 0,-2 3 0,2-25 0,0-6 0,1-14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8.29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4 260 24575,'54'-29'0,"-15"7"0,3-3 0,-26 12 0,-6 2 0,-7 3 0,-3 0 0,-1-2 0,-4-2 0,-1-1 0,-5-2 0,-4-1 0,-1 0 0,-13-4 0,-5 3 0,-3 2 0,4 7 0,12 6 0,2 12 0,-1 11 0,1 9 0,0 9 0,5 3 0,4-7 0,4-1 0,3-12 0,5-1 0,7-3 0,3-5 0,20-4 0,5-5 0,24-11 0,-2-4 0,-7-6 0,-10-2 0,-24 9 0,-6 2 0,-9 8 0,-7 13 0,-1 1 0,-7 16 0,4 8 0,-4 17 0,6 7 0,0-2 0,3-9 0,2-16 0,1-12 0,3-14 0,11-25 0,6-9 0,22-22 0,-21 24 0,4-2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8.89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 136 24575,'0'18'0,"-1"1"0,0 3 0,0-2 0,5-2 0,4-1 0,3-1 0,5-6 0,3-3 0,1-5 0,-1-2 0,1-7 0,-4-6 0,0-5 0,4-13 0,-4 5 0,1-11 0,-2 7 0,-7 2 0,-1 3 0,-5 9 0,-1 4 0,-5 3 0,-2 2 0,-10 0 0,-4 0 0,-3 2 0,-3 2 0,2 1 0,2 2 0,4-1 0,9 1 0,6 3 0,3 4 0,2 3 0,11 5 0,20-3 0,-13-4 0,8-2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9.4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18 0 24575,'-19'39'0,"-4"6"0,6-3 0,-5 5 0,7-7 0,3-11 0,5-7 0,4-13 0,5-5 0,8-5 0,15-12 0,-11 8 0,6-7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CB3465-E40B-9E4F-A92D-9702B3E4D20E}" type="datetimeFigureOut">
              <a:rPr lang="en-US" smtClean="0"/>
              <a:t>10/19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9455F-9882-FB49-8E64-6BE7B14B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66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8000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9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9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9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731589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9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9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9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9/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9/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9/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9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9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9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3.xml"/><Relationship Id="rId21" Type="http://schemas.openxmlformats.org/officeDocument/2006/relationships/image" Target="../media/image18.png"/><Relationship Id="rId34" Type="http://schemas.openxmlformats.org/officeDocument/2006/relationships/customXml" Target="../ink/ink17.xml"/><Relationship Id="rId42" Type="http://schemas.openxmlformats.org/officeDocument/2006/relationships/customXml" Target="../ink/ink21.xml"/><Relationship Id="rId47" Type="http://schemas.openxmlformats.org/officeDocument/2006/relationships/image" Target="../media/image31.png"/><Relationship Id="rId50" Type="http://schemas.openxmlformats.org/officeDocument/2006/relationships/customXml" Target="../ink/ink25.xml"/><Relationship Id="rId55" Type="http://schemas.openxmlformats.org/officeDocument/2006/relationships/image" Target="../media/image35.png"/><Relationship Id="rId63" Type="http://schemas.openxmlformats.org/officeDocument/2006/relationships/image" Target="../media/image39.png"/><Relationship Id="rId7" Type="http://schemas.openxmlformats.org/officeDocument/2006/relationships/image" Target="../media/image11.png"/><Relationship Id="rId2" Type="http://schemas.openxmlformats.org/officeDocument/2006/relationships/customXml" Target="../ink/ink1.xml"/><Relationship Id="rId16" Type="http://schemas.openxmlformats.org/officeDocument/2006/relationships/customXml" Target="../ink/ink8.xml"/><Relationship Id="rId29" Type="http://schemas.openxmlformats.org/officeDocument/2006/relationships/image" Target="../media/image22.png"/><Relationship Id="rId11" Type="http://schemas.openxmlformats.org/officeDocument/2006/relationships/image" Target="../media/image13.png"/><Relationship Id="rId24" Type="http://schemas.openxmlformats.org/officeDocument/2006/relationships/customXml" Target="../ink/ink12.xml"/><Relationship Id="rId32" Type="http://schemas.openxmlformats.org/officeDocument/2006/relationships/customXml" Target="../ink/ink16.xml"/><Relationship Id="rId37" Type="http://schemas.openxmlformats.org/officeDocument/2006/relationships/image" Target="../media/image26.png"/><Relationship Id="rId40" Type="http://schemas.openxmlformats.org/officeDocument/2006/relationships/customXml" Target="../ink/ink20.xml"/><Relationship Id="rId45" Type="http://schemas.openxmlformats.org/officeDocument/2006/relationships/image" Target="../media/image30.png"/><Relationship Id="rId53" Type="http://schemas.openxmlformats.org/officeDocument/2006/relationships/image" Target="../media/image34.png"/><Relationship Id="rId58" Type="http://schemas.openxmlformats.org/officeDocument/2006/relationships/customXml" Target="../ink/ink29.xml"/><Relationship Id="rId66" Type="http://schemas.openxmlformats.org/officeDocument/2006/relationships/customXml" Target="../ink/ink33.xml"/><Relationship Id="rId5" Type="http://schemas.openxmlformats.org/officeDocument/2006/relationships/image" Target="../media/image10.png"/><Relationship Id="rId61" Type="http://schemas.openxmlformats.org/officeDocument/2006/relationships/image" Target="../media/image38.png"/><Relationship Id="rId19" Type="http://schemas.openxmlformats.org/officeDocument/2006/relationships/image" Target="../media/image17.png"/><Relationship Id="rId14" Type="http://schemas.openxmlformats.org/officeDocument/2006/relationships/customXml" Target="../ink/ink7.xml"/><Relationship Id="rId22" Type="http://schemas.openxmlformats.org/officeDocument/2006/relationships/customXml" Target="../ink/ink11.xml"/><Relationship Id="rId27" Type="http://schemas.openxmlformats.org/officeDocument/2006/relationships/image" Target="../media/image21.png"/><Relationship Id="rId30" Type="http://schemas.openxmlformats.org/officeDocument/2006/relationships/customXml" Target="../ink/ink15.xml"/><Relationship Id="rId35" Type="http://schemas.openxmlformats.org/officeDocument/2006/relationships/image" Target="../media/image25.png"/><Relationship Id="rId43" Type="http://schemas.openxmlformats.org/officeDocument/2006/relationships/image" Target="../media/image29.png"/><Relationship Id="rId48" Type="http://schemas.openxmlformats.org/officeDocument/2006/relationships/customXml" Target="../ink/ink24.xml"/><Relationship Id="rId56" Type="http://schemas.openxmlformats.org/officeDocument/2006/relationships/customXml" Target="../ink/ink28.xml"/><Relationship Id="rId64" Type="http://schemas.openxmlformats.org/officeDocument/2006/relationships/customXml" Target="../ink/ink32.xml"/><Relationship Id="rId8" Type="http://schemas.openxmlformats.org/officeDocument/2006/relationships/customXml" Target="../ink/ink4.xml"/><Relationship Id="rId51" Type="http://schemas.openxmlformats.org/officeDocument/2006/relationships/image" Target="../media/image33.png"/><Relationship Id="rId3" Type="http://schemas.openxmlformats.org/officeDocument/2006/relationships/image" Target="../media/image9.png"/><Relationship Id="rId12" Type="http://schemas.openxmlformats.org/officeDocument/2006/relationships/customXml" Target="../ink/ink6.xml"/><Relationship Id="rId17" Type="http://schemas.openxmlformats.org/officeDocument/2006/relationships/image" Target="../media/image16.png"/><Relationship Id="rId25" Type="http://schemas.openxmlformats.org/officeDocument/2006/relationships/image" Target="../media/image20.png"/><Relationship Id="rId33" Type="http://schemas.openxmlformats.org/officeDocument/2006/relationships/image" Target="../media/image24.png"/><Relationship Id="rId38" Type="http://schemas.openxmlformats.org/officeDocument/2006/relationships/customXml" Target="../ink/ink19.xml"/><Relationship Id="rId46" Type="http://schemas.openxmlformats.org/officeDocument/2006/relationships/customXml" Target="../ink/ink23.xml"/><Relationship Id="rId59" Type="http://schemas.openxmlformats.org/officeDocument/2006/relationships/image" Target="../media/image37.png"/><Relationship Id="rId67" Type="http://schemas.openxmlformats.org/officeDocument/2006/relationships/image" Target="../media/image41.png"/><Relationship Id="rId20" Type="http://schemas.openxmlformats.org/officeDocument/2006/relationships/customXml" Target="../ink/ink10.xml"/><Relationship Id="rId41" Type="http://schemas.openxmlformats.org/officeDocument/2006/relationships/image" Target="../media/image28.png"/><Relationship Id="rId54" Type="http://schemas.openxmlformats.org/officeDocument/2006/relationships/customXml" Target="../ink/ink27.xml"/><Relationship Id="rId62" Type="http://schemas.openxmlformats.org/officeDocument/2006/relationships/customXml" Target="../ink/ink31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.xml"/><Relationship Id="rId15" Type="http://schemas.openxmlformats.org/officeDocument/2006/relationships/image" Target="../media/image15.png"/><Relationship Id="rId23" Type="http://schemas.openxmlformats.org/officeDocument/2006/relationships/image" Target="../media/image19.png"/><Relationship Id="rId28" Type="http://schemas.openxmlformats.org/officeDocument/2006/relationships/customXml" Target="../ink/ink14.xml"/><Relationship Id="rId36" Type="http://schemas.openxmlformats.org/officeDocument/2006/relationships/customXml" Target="../ink/ink18.xml"/><Relationship Id="rId49" Type="http://schemas.openxmlformats.org/officeDocument/2006/relationships/image" Target="../media/image32.png"/><Relationship Id="rId57" Type="http://schemas.openxmlformats.org/officeDocument/2006/relationships/image" Target="../media/image36.png"/><Relationship Id="rId10" Type="http://schemas.openxmlformats.org/officeDocument/2006/relationships/customXml" Target="../ink/ink5.xml"/><Relationship Id="rId31" Type="http://schemas.openxmlformats.org/officeDocument/2006/relationships/image" Target="../media/image23.png"/><Relationship Id="rId44" Type="http://schemas.openxmlformats.org/officeDocument/2006/relationships/customXml" Target="../ink/ink22.xml"/><Relationship Id="rId52" Type="http://schemas.openxmlformats.org/officeDocument/2006/relationships/customXml" Target="../ink/ink26.xml"/><Relationship Id="rId60" Type="http://schemas.openxmlformats.org/officeDocument/2006/relationships/customXml" Target="../ink/ink30.xml"/><Relationship Id="rId65" Type="http://schemas.openxmlformats.org/officeDocument/2006/relationships/image" Target="../media/image40.png"/><Relationship Id="rId4" Type="http://schemas.openxmlformats.org/officeDocument/2006/relationships/customXml" Target="../ink/ink2.xml"/><Relationship Id="rId9" Type="http://schemas.openxmlformats.org/officeDocument/2006/relationships/image" Target="../media/image12.png"/><Relationship Id="rId13" Type="http://schemas.openxmlformats.org/officeDocument/2006/relationships/image" Target="../media/image14.png"/><Relationship Id="rId18" Type="http://schemas.openxmlformats.org/officeDocument/2006/relationships/customXml" Target="../ink/ink9.xml"/><Relationship Id="rId39" Type="http://schemas.openxmlformats.org/officeDocument/2006/relationships/image" Target="../media/image27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customXml" Target="../ink/ink34.xml"/><Relationship Id="rId3" Type="http://schemas.openxmlformats.org/officeDocument/2006/relationships/image" Target="../media/image9.emf"/><Relationship Id="rId7" Type="http://schemas.openxmlformats.org/officeDocument/2006/relationships/image" Target="../media/image11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0.emf"/><Relationship Id="rId10" Type="http://schemas.openxmlformats.org/officeDocument/2006/relationships/image" Target="../media/image197.png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50.png"/><Relationship Id="rId18" Type="http://schemas.openxmlformats.org/officeDocument/2006/relationships/customXml" Target="../ink/ink40.xml"/><Relationship Id="rId26" Type="http://schemas.openxmlformats.org/officeDocument/2006/relationships/customXml" Target="../ink/ink44.xml"/><Relationship Id="rId39" Type="http://schemas.openxmlformats.org/officeDocument/2006/relationships/image" Target="../media/image63.png"/><Relationship Id="rId21" Type="http://schemas.openxmlformats.org/officeDocument/2006/relationships/image" Target="../media/image54.png"/><Relationship Id="rId34" Type="http://schemas.openxmlformats.org/officeDocument/2006/relationships/customXml" Target="../ink/ink47.xml"/><Relationship Id="rId42" Type="http://schemas.openxmlformats.org/officeDocument/2006/relationships/customXml" Target="../ink/ink51.xml"/><Relationship Id="rId47" Type="http://schemas.openxmlformats.org/officeDocument/2006/relationships/image" Target="../media/image67.png"/><Relationship Id="rId50" Type="http://schemas.openxmlformats.org/officeDocument/2006/relationships/customXml" Target="../ink/ink55.xml"/><Relationship Id="rId55" Type="http://schemas.openxmlformats.org/officeDocument/2006/relationships/image" Target="../media/image71.png"/><Relationship Id="rId7" Type="http://schemas.openxmlformats.org/officeDocument/2006/relationships/image" Target="../media/image14.emf"/><Relationship Id="rId2" Type="http://schemas.openxmlformats.org/officeDocument/2006/relationships/oleObject" Target="../embeddings/oleObject7.bin"/><Relationship Id="rId16" Type="http://schemas.openxmlformats.org/officeDocument/2006/relationships/customXml" Target="../ink/ink39.xml"/><Relationship Id="rId11" Type="http://schemas.openxmlformats.org/officeDocument/2006/relationships/image" Target="../media/image49.png"/><Relationship Id="rId24" Type="http://schemas.openxmlformats.org/officeDocument/2006/relationships/customXml" Target="../ink/ink43.xml"/><Relationship Id="rId32" Type="http://schemas.openxmlformats.org/officeDocument/2006/relationships/customXml" Target="../ink/ink46.xml"/><Relationship Id="rId37" Type="http://schemas.openxmlformats.org/officeDocument/2006/relationships/image" Target="../media/image62.png"/><Relationship Id="rId40" Type="http://schemas.openxmlformats.org/officeDocument/2006/relationships/customXml" Target="../ink/ink50.xml"/><Relationship Id="rId45" Type="http://schemas.openxmlformats.org/officeDocument/2006/relationships/image" Target="../media/image66.png"/><Relationship Id="rId53" Type="http://schemas.openxmlformats.org/officeDocument/2006/relationships/image" Target="../media/image70.png"/><Relationship Id="rId5" Type="http://schemas.openxmlformats.org/officeDocument/2006/relationships/image" Target="../media/image13.emf"/><Relationship Id="rId10" Type="http://schemas.openxmlformats.org/officeDocument/2006/relationships/customXml" Target="../ink/ink36.xml"/><Relationship Id="rId19" Type="http://schemas.openxmlformats.org/officeDocument/2006/relationships/image" Target="../media/image53.png"/><Relationship Id="rId31" Type="http://schemas.openxmlformats.org/officeDocument/2006/relationships/image" Target="../media/image59.png"/><Relationship Id="rId44" Type="http://schemas.openxmlformats.org/officeDocument/2006/relationships/customXml" Target="../ink/ink52.xml"/><Relationship Id="rId52" Type="http://schemas.openxmlformats.org/officeDocument/2006/relationships/customXml" Target="../ink/ink56.xml"/><Relationship Id="rId4" Type="http://schemas.openxmlformats.org/officeDocument/2006/relationships/oleObject" Target="../embeddings/oleObject8.bin"/><Relationship Id="rId9" Type="http://schemas.openxmlformats.org/officeDocument/2006/relationships/image" Target="../media/image48.png"/><Relationship Id="rId14" Type="http://schemas.openxmlformats.org/officeDocument/2006/relationships/customXml" Target="../ink/ink38.xml"/><Relationship Id="rId22" Type="http://schemas.openxmlformats.org/officeDocument/2006/relationships/customXml" Target="../ink/ink42.xml"/><Relationship Id="rId27" Type="http://schemas.openxmlformats.org/officeDocument/2006/relationships/image" Target="../media/image57.png"/><Relationship Id="rId35" Type="http://schemas.openxmlformats.org/officeDocument/2006/relationships/image" Target="../media/image61.png"/><Relationship Id="rId43" Type="http://schemas.openxmlformats.org/officeDocument/2006/relationships/image" Target="../media/image65.png"/><Relationship Id="rId48" Type="http://schemas.openxmlformats.org/officeDocument/2006/relationships/customXml" Target="../ink/ink54.xml"/><Relationship Id="rId8" Type="http://schemas.openxmlformats.org/officeDocument/2006/relationships/customXml" Target="../ink/ink35.xml"/><Relationship Id="rId51" Type="http://schemas.openxmlformats.org/officeDocument/2006/relationships/image" Target="../media/image69.png"/><Relationship Id="rId3" Type="http://schemas.openxmlformats.org/officeDocument/2006/relationships/image" Target="../media/image12.emf"/><Relationship Id="rId12" Type="http://schemas.openxmlformats.org/officeDocument/2006/relationships/customXml" Target="../ink/ink37.xml"/><Relationship Id="rId17" Type="http://schemas.openxmlformats.org/officeDocument/2006/relationships/image" Target="../media/image52.png"/><Relationship Id="rId25" Type="http://schemas.openxmlformats.org/officeDocument/2006/relationships/image" Target="../media/image56.png"/><Relationship Id="rId33" Type="http://schemas.openxmlformats.org/officeDocument/2006/relationships/image" Target="../media/image60.png"/><Relationship Id="rId38" Type="http://schemas.openxmlformats.org/officeDocument/2006/relationships/customXml" Target="../ink/ink49.xml"/><Relationship Id="rId46" Type="http://schemas.openxmlformats.org/officeDocument/2006/relationships/customXml" Target="../ink/ink53.xml"/><Relationship Id="rId20" Type="http://schemas.openxmlformats.org/officeDocument/2006/relationships/customXml" Target="../ink/ink41.xml"/><Relationship Id="rId41" Type="http://schemas.openxmlformats.org/officeDocument/2006/relationships/image" Target="../media/image64.png"/><Relationship Id="rId54" Type="http://schemas.openxmlformats.org/officeDocument/2006/relationships/customXml" Target="../ink/ink57.xml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9.bin"/><Relationship Id="rId15" Type="http://schemas.openxmlformats.org/officeDocument/2006/relationships/image" Target="../media/image51.png"/><Relationship Id="rId23" Type="http://schemas.openxmlformats.org/officeDocument/2006/relationships/image" Target="../media/image55.png"/><Relationship Id="rId28" Type="http://schemas.openxmlformats.org/officeDocument/2006/relationships/customXml" Target="../ink/ink45.xml"/><Relationship Id="rId36" Type="http://schemas.openxmlformats.org/officeDocument/2006/relationships/customXml" Target="../ink/ink48.xml"/><Relationship Id="rId49" Type="http://schemas.openxmlformats.org/officeDocument/2006/relationships/image" Target="../media/image6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30.png"/><Relationship Id="rId21" Type="http://schemas.openxmlformats.org/officeDocument/2006/relationships/image" Target="../media/image80.png"/><Relationship Id="rId42" Type="http://schemas.openxmlformats.org/officeDocument/2006/relationships/customXml" Target="../ink/ink77.xml"/><Relationship Id="rId63" Type="http://schemas.openxmlformats.org/officeDocument/2006/relationships/image" Target="../media/image103.png"/><Relationship Id="rId84" Type="http://schemas.openxmlformats.org/officeDocument/2006/relationships/customXml" Target="../ink/ink98.xml"/><Relationship Id="rId138" Type="http://schemas.openxmlformats.org/officeDocument/2006/relationships/image" Target="../media/image140.png"/><Relationship Id="rId107" Type="http://schemas.openxmlformats.org/officeDocument/2006/relationships/image" Target="../media/image125.png"/><Relationship Id="rId11" Type="http://schemas.openxmlformats.org/officeDocument/2006/relationships/image" Target="../media/image75.png"/><Relationship Id="rId32" Type="http://schemas.openxmlformats.org/officeDocument/2006/relationships/customXml" Target="../ink/ink72.xml"/><Relationship Id="rId53" Type="http://schemas.openxmlformats.org/officeDocument/2006/relationships/image" Target="../media/image98.png"/><Relationship Id="rId74" Type="http://schemas.openxmlformats.org/officeDocument/2006/relationships/customXml" Target="../ink/ink93.xml"/><Relationship Id="rId128" Type="http://schemas.openxmlformats.org/officeDocument/2006/relationships/image" Target="../media/image135.png"/><Relationship Id="rId5" Type="http://schemas.openxmlformats.org/officeDocument/2006/relationships/image" Target="../media/image223.png"/><Relationship Id="rId90" Type="http://schemas.openxmlformats.org/officeDocument/2006/relationships/customXml" Target="../ink/ink101.xml"/><Relationship Id="rId95" Type="http://schemas.openxmlformats.org/officeDocument/2006/relationships/image" Target="../media/image119.png"/><Relationship Id="rId22" Type="http://schemas.openxmlformats.org/officeDocument/2006/relationships/customXml" Target="../ink/ink67.xml"/><Relationship Id="rId27" Type="http://schemas.openxmlformats.org/officeDocument/2006/relationships/image" Target="../media/image83.png"/><Relationship Id="rId43" Type="http://schemas.openxmlformats.org/officeDocument/2006/relationships/image" Target="../media/image91.png"/><Relationship Id="rId48" Type="http://schemas.openxmlformats.org/officeDocument/2006/relationships/customXml" Target="../ink/ink80.xml"/><Relationship Id="rId64" Type="http://schemas.openxmlformats.org/officeDocument/2006/relationships/customXml" Target="../ink/ink88.xml"/><Relationship Id="rId69" Type="http://schemas.openxmlformats.org/officeDocument/2006/relationships/image" Target="../media/image106.png"/><Relationship Id="rId113" Type="http://schemas.openxmlformats.org/officeDocument/2006/relationships/image" Target="../media/image128.png"/><Relationship Id="rId118" Type="http://schemas.openxmlformats.org/officeDocument/2006/relationships/customXml" Target="../ink/ink115.xml"/><Relationship Id="rId134" Type="http://schemas.openxmlformats.org/officeDocument/2006/relationships/image" Target="../media/image138.png"/><Relationship Id="rId139" Type="http://schemas.openxmlformats.org/officeDocument/2006/relationships/customXml" Target="../ink/ink126.xml"/><Relationship Id="rId80" Type="http://schemas.openxmlformats.org/officeDocument/2006/relationships/customXml" Target="../ink/ink96.xml"/><Relationship Id="rId85" Type="http://schemas.openxmlformats.org/officeDocument/2006/relationships/image" Target="../media/image114.png"/><Relationship Id="rId12" Type="http://schemas.openxmlformats.org/officeDocument/2006/relationships/customXml" Target="../ink/ink62.xml"/><Relationship Id="rId17" Type="http://schemas.openxmlformats.org/officeDocument/2006/relationships/image" Target="../media/image78.png"/><Relationship Id="rId33" Type="http://schemas.openxmlformats.org/officeDocument/2006/relationships/image" Target="../media/image86.png"/><Relationship Id="rId38" Type="http://schemas.openxmlformats.org/officeDocument/2006/relationships/customXml" Target="../ink/ink75.xml"/><Relationship Id="rId59" Type="http://schemas.openxmlformats.org/officeDocument/2006/relationships/image" Target="../media/image101.png"/><Relationship Id="rId103" Type="http://schemas.openxmlformats.org/officeDocument/2006/relationships/image" Target="../media/image123.png"/><Relationship Id="rId108" Type="http://schemas.openxmlformats.org/officeDocument/2006/relationships/customXml" Target="../ink/ink110.xml"/><Relationship Id="rId124" Type="http://schemas.openxmlformats.org/officeDocument/2006/relationships/image" Target="../media/image133.png"/><Relationship Id="rId129" Type="http://schemas.openxmlformats.org/officeDocument/2006/relationships/customXml" Target="../ink/ink121.xml"/><Relationship Id="rId54" Type="http://schemas.openxmlformats.org/officeDocument/2006/relationships/customXml" Target="../ink/ink83.xml"/><Relationship Id="rId70" Type="http://schemas.openxmlformats.org/officeDocument/2006/relationships/customXml" Target="../ink/ink91.xml"/><Relationship Id="rId75" Type="http://schemas.openxmlformats.org/officeDocument/2006/relationships/image" Target="../media/image109.png"/><Relationship Id="rId91" Type="http://schemas.openxmlformats.org/officeDocument/2006/relationships/image" Target="../media/image117.png"/><Relationship Id="rId96" Type="http://schemas.openxmlformats.org/officeDocument/2006/relationships/customXml" Target="../ink/ink104.xml"/><Relationship Id="rId140" Type="http://schemas.openxmlformats.org/officeDocument/2006/relationships/image" Target="../media/image141.png"/><Relationship Id="rId145" Type="http://schemas.openxmlformats.org/officeDocument/2006/relationships/customXml" Target="../ink/ink129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59.xml"/><Relationship Id="rId23" Type="http://schemas.openxmlformats.org/officeDocument/2006/relationships/image" Target="../media/image81.png"/><Relationship Id="rId28" Type="http://schemas.openxmlformats.org/officeDocument/2006/relationships/customXml" Target="../ink/ink70.xml"/><Relationship Id="rId49" Type="http://schemas.openxmlformats.org/officeDocument/2006/relationships/image" Target="../media/image96.png"/><Relationship Id="rId114" Type="http://schemas.openxmlformats.org/officeDocument/2006/relationships/customXml" Target="../ink/ink113.xml"/><Relationship Id="rId119" Type="http://schemas.openxmlformats.org/officeDocument/2006/relationships/image" Target="../media/image131.png"/><Relationship Id="rId44" Type="http://schemas.openxmlformats.org/officeDocument/2006/relationships/customXml" Target="../ink/ink78.xml"/><Relationship Id="rId60" Type="http://schemas.openxmlformats.org/officeDocument/2006/relationships/customXml" Target="../ink/ink86.xml"/><Relationship Id="rId65" Type="http://schemas.openxmlformats.org/officeDocument/2006/relationships/image" Target="../media/image104.png"/><Relationship Id="rId81" Type="http://schemas.openxmlformats.org/officeDocument/2006/relationships/image" Target="../media/image112.png"/><Relationship Id="rId86" Type="http://schemas.openxmlformats.org/officeDocument/2006/relationships/customXml" Target="../ink/ink99.xml"/><Relationship Id="rId130" Type="http://schemas.openxmlformats.org/officeDocument/2006/relationships/image" Target="../media/image136.png"/><Relationship Id="rId135" Type="http://schemas.openxmlformats.org/officeDocument/2006/relationships/customXml" Target="../ink/ink124.xml"/><Relationship Id="rId13" Type="http://schemas.openxmlformats.org/officeDocument/2006/relationships/image" Target="../media/image76.png"/><Relationship Id="rId18" Type="http://schemas.openxmlformats.org/officeDocument/2006/relationships/customXml" Target="../ink/ink65.xml"/><Relationship Id="rId39" Type="http://schemas.openxmlformats.org/officeDocument/2006/relationships/image" Target="../media/image89.png"/><Relationship Id="rId109" Type="http://schemas.openxmlformats.org/officeDocument/2006/relationships/image" Target="../media/image126.png"/><Relationship Id="rId34" Type="http://schemas.openxmlformats.org/officeDocument/2006/relationships/customXml" Target="../ink/ink73.xml"/><Relationship Id="rId50" Type="http://schemas.openxmlformats.org/officeDocument/2006/relationships/customXml" Target="../ink/ink81.xml"/><Relationship Id="rId55" Type="http://schemas.openxmlformats.org/officeDocument/2006/relationships/image" Target="../media/image99.png"/><Relationship Id="rId76" Type="http://schemas.openxmlformats.org/officeDocument/2006/relationships/customXml" Target="../ink/ink94.xml"/><Relationship Id="rId97" Type="http://schemas.openxmlformats.org/officeDocument/2006/relationships/image" Target="../media/image120.png"/><Relationship Id="rId104" Type="http://schemas.openxmlformats.org/officeDocument/2006/relationships/customXml" Target="../ink/ink108.xml"/><Relationship Id="rId120" Type="http://schemas.openxmlformats.org/officeDocument/2006/relationships/customXml" Target="../ink/ink116.xml"/><Relationship Id="rId125" Type="http://schemas.openxmlformats.org/officeDocument/2006/relationships/customXml" Target="../ink/ink119.xml"/><Relationship Id="rId141" Type="http://schemas.openxmlformats.org/officeDocument/2006/relationships/customXml" Target="../ink/ink127.xml"/><Relationship Id="rId146" Type="http://schemas.openxmlformats.org/officeDocument/2006/relationships/image" Target="../media/image144.png"/><Relationship Id="rId7" Type="http://schemas.openxmlformats.org/officeDocument/2006/relationships/image" Target="../media/image73.png"/><Relationship Id="rId71" Type="http://schemas.openxmlformats.org/officeDocument/2006/relationships/image" Target="../media/image107.png"/><Relationship Id="rId92" Type="http://schemas.openxmlformats.org/officeDocument/2006/relationships/customXml" Target="../ink/ink102.xml"/><Relationship Id="rId2" Type="http://schemas.openxmlformats.org/officeDocument/2006/relationships/customXml" Target="../ink/ink58.xml"/><Relationship Id="rId29" Type="http://schemas.openxmlformats.org/officeDocument/2006/relationships/image" Target="../media/image84.png"/><Relationship Id="rId24" Type="http://schemas.openxmlformats.org/officeDocument/2006/relationships/customXml" Target="../ink/ink68.xml"/><Relationship Id="rId40" Type="http://schemas.openxmlformats.org/officeDocument/2006/relationships/customXml" Target="../ink/ink76.xml"/><Relationship Id="rId45" Type="http://schemas.openxmlformats.org/officeDocument/2006/relationships/image" Target="../media/image92.png"/><Relationship Id="rId66" Type="http://schemas.openxmlformats.org/officeDocument/2006/relationships/customXml" Target="../ink/ink89.xml"/><Relationship Id="rId87" Type="http://schemas.openxmlformats.org/officeDocument/2006/relationships/image" Target="../media/image115.png"/><Relationship Id="rId110" Type="http://schemas.openxmlformats.org/officeDocument/2006/relationships/customXml" Target="../ink/ink111.xml"/><Relationship Id="rId115" Type="http://schemas.openxmlformats.org/officeDocument/2006/relationships/image" Target="../media/image129.png"/><Relationship Id="rId131" Type="http://schemas.openxmlformats.org/officeDocument/2006/relationships/customXml" Target="../ink/ink122.xml"/><Relationship Id="rId136" Type="http://schemas.openxmlformats.org/officeDocument/2006/relationships/image" Target="../media/image139.png"/><Relationship Id="rId61" Type="http://schemas.openxmlformats.org/officeDocument/2006/relationships/image" Target="../media/image102.png"/><Relationship Id="rId82" Type="http://schemas.openxmlformats.org/officeDocument/2006/relationships/customXml" Target="../ink/ink97.xml"/><Relationship Id="rId19" Type="http://schemas.openxmlformats.org/officeDocument/2006/relationships/image" Target="../media/image79.png"/><Relationship Id="rId14" Type="http://schemas.openxmlformats.org/officeDocument/2006/relationships/customXml" Target="../ink/ink63.xml"/><Relationship Id="rId30" Type="http://schemas.openxmlformats.org/officeDocument/2006/relationships/customXml" Target="../ink/ink71.xml"/><Relationship Id="rId35" Type="http://schemas.openxmlformats.org/officeDocument/2006/relationships/image" Target="../media/image87.png"/><Relationship Id="rId56" Type="http://schemas.openxmlformats.org/officeDocument/2006/relationships/customXml" Target="../ink/ink84.xml"/><Relationship Id="rId77" Type="http://schemas.openxmlformats.org/officeDocument/2006/relationships/image" Target="../media/image110.png"/><Relationship Id="rId100" Type="http://schemas.openxmlformats.org/officeDocument/2006/relationships/customXml" Target="../ink/ink106.xml"/><Relationship Id="rId105" Type="http://schemas.openxmlformats.org/officeDocument/2006/relationships/image" Target="../media/image124.png"/><Relationship Id="rId126" Type="http://schemas.openxmlformats.org/officeDocument/2006/relationships/image" Target="../media/image134.png"/><Relationship Id="rId147" Type="http://schemas.openxmlformats.org/officeDocument/2006/relationships/customXml" Target="../ink/ink130.xml"/><Relationship Id="rId8" Type="http://schemas.openxmlformats.org/officeDocument/2006/relationships/customXml" Target="../ink/ink60.xml"/><Relationship Id="rId51" Type="http://schemas.openxmlformats.org/officeDocument/2006/relationships/image" Target="../media/image97.png"/><Relationship Id="rId72" Type="http://schemas.openxmlformats.org/officeDocument/2006/relationships/customXml" Target="../ink/ink92.xml"/><Relationship Id="rId93" Type="http://schemas.openxmlformats.org/officeDocument/2006/relationships/image" Target="../media/image118.png"/><Relationship Id="rId98" Type="http://schemas.openxmlformats.org/officeDocument/2006/relationships/customXml" Target="../ink/ink105.xml"/><Relationship Id="rId121" Type="http://schemas.openxmlformats.org/officeDocument/2006/relationships/customXml" Target="../ink/ink117.xml"/><Relationship Id="rId142" Type="http://schemas.openxmlformats.org/officeDocument/2006/relationships/image" Target="../media/image142.png"/><Relationship Id="rId25" Type="http://schemas.openxmlformats.org/officeDocument/2006/relationships/image" Target="../media/image82.png"/><Relationship Id="rId46" Type="http://schemas.openxmlformats.org/officeDocument/2006/relationships/customXml" Target="../ink/ink79.xml"/><Relationship Id="rId67" Type="http://schemas.openxmlformats.org/officeDocument/2006/relationships/image" Target="../media/image105.png"/><Relationship Id="rId116" Type="http://schemas.openxmlformats.org/officeDocument/2006/relationships/customXml" Target="../ink/ink114.xml"/><Relationship Id="rId137" Type="http://schemas.openxmlformats.org/officeDocument/2006/relationships/customXml" Target="../ink/ink125.xml"/><Relationship Id="rId20" Type="http://schemas.openxmlformats.org/officeDocument/2006/relationships/customXml" Target="../ink/ink66.xml"/><Relationship Id="rId41" Type="http://schemas.openxmlformats.org/officeDocument/2006/relationships/image" Target="../media/image90.png"/><Relationship Id="rId62" Type="http://schemas.openxmlformats.org/officeDocument/2006/relationships/customXml" Target="../ink/ink87.xml"/><Relationship Id="rId83" Type="http://schemas.openxmlformats.org/officeDocument/2006/relationships/image" Target="../media/image113.png"/><Relationship Id="rId88" Type="http://schemas.openxmlformats.org/officeDocument/2006/relationships/customXml" Target="../ink/ink100.xml"/><Relationship Id="rId111" Type="http://schemas.openxmlformats.org/officeDocument/2006/relationships/image" Target="../media/image127.png"/><Relationship Id="rId132" Type="http://schemas.openxmlformats.org/officeDocument/2006/relationships/image" Target="../media/image137.png"/><Relationship Id="rId15" Type="http://schemas.openxmlformats.org/officeDocument/2006/relationships/image" Target="../media/image77.png"/><Relationship Id="rId36" Type="http://schemas.openxmlformats.org/officeDocument/2006/relationships/customXml" Target="../ink/ink74.xml"/><Relationship Id="rId57" Type="http://schemas.openxmlformats.org/officeDocument/2006/relationships/image" Target="../media/image100.png"/><Relationship Id="rId106" Type="http://schemas.openxmlformats.org/officeDocument/2006/relationships/customXml" Target="../ink/ink109.xml"/><Relationship Id="rId127" Type="http://schemas.openxmlformats.org/officeDocument/2006/relationships/customXml" Target="../ink/ink120.xml"/><Relationship Id="rId10" Type="http://schemas.openxmlformats.org/officeDocument/2006/relationships/customXml" Target="../ink/ink61.xml"/><Relationship Id="rId31" Type="http://schemas.openxmlformats.org/officeDocument/2006/relationships/image" Target="../media/image85.png"/><Relationship Id="rId52" Type="http://schemas.openxmlformats.org/officeDocument/2006/relationships/customXml" Target="../ink/ink82.xml"/><Relationship Id="rId73" Type="http://schemas.openxmlformats.org/officeDocument/2006/relationships/image" Target="../media/image108.png"/><Relationship Id="rId78" Type="http://schemas.openxmlformats.org/officeDocument/2006/relationships/customXml" Target="../ink/ink95.xml"/><Relationship Id="rId94" Type="http://schemas.openxmlformats.org/officeDocument/2006/relationships/customXml" Target="../ink/ink103.xml"/><Relationship Id="rId99" Type="http://schemas.openxmlformats.org/officeDocument/2006/relationships/image" Target="../media/image121.png"/><Relationship Id="rId101" Type="http://schemas.openxmlformats.org/officeDocument/2006/relationships/image" Target="../media/image122.png"/><Relationship Id="rId122" Type="http://schemas.openxmlformats.org/officeDocument/2006/relationships/image" Target="../media/image132.png"/><Relationship Id="rId143" Type="http://schemas.openxmlformats.org/officeDocument/2006/relationships/customXml" Target="../ink/ink128.xml"/><Relationship Id="rId148" Type="http://schemas.openxmlformats.org/officeDocument/2006/relationships/image" Target="../media/image145.png"/><Relationship Id="rId9" Type="http://schemas.openxmlformats.org/officeDocument/2006/relationships/image" Target="../media/image74.png"/><Relationship Id="rId26" Type="http://schemas.openxmlformats.org/officeDocument/2006/relationships/customXml" Target="../ink/ink69.xml"/><Relationship Id="rId47" Type="http://schemas.openxmlformats.org/officeDocument/2006/relationships/image" Target="../media/image95.png"/><Relationship Id="rId68" Type="http://schemas.openxmlformats.org/officeDocument/2006/relationships/customXml" Target="../ink/ink90.xml"/><Relationship Id="rId89" Type="http://schemas.openxmlformats.org/officeDocument/2006/relationships/image" Target="../media/image116.png"/><Relationship Id="rId112" Type="http://schemas.openxmlformats.org/officeDocument/2006/relationships/customXml" Target="../ink/ink112.xml"/><Relationship Id="rId133" Type="http://schemas.openxmlformats.org/officeDocument/2006/relationships/customXml" Target="../ink/ink123.xml"/><Relationship Id="rId16" Type="http://schemas.openxmlformats.org/officeDocument/2006/relationships/customXml" Target="../ink/ink64.xml"/><Relationship Id="rId37" Type="http://schemas.openxmlformats.org/officeDocument/2006/relationships/image" Target="../media/image88.png"/><Relationship Id="rId58" Type="http://schemas.openxmlformats.org/officeDocument/2006/relationships/customXml" Target="../ink/ink85.xml"/><Relationship Id="rId79" Type="http://schemas.openxmlformats.org/officeDocument/2006/relationships/image" Target="../media/image111.png"/><Relationship Id="rId102" Type="http://schemas.openxmlformats.org/officeDocument/2006/relationships/customXml" Target="../ink/ink107.xml"/><Relationship Id="rId123" Type="http://schemas.openxmlformats.org/officeDocument/2006/relationships/customXml" Target="../ink/ink118.xml"/><Relationship Id="rId144" Type="http://schemas.openxmlformats.org/officeDocument/2006/relationships/image" Target="../media/image143.png"/></Relationships>
</file>

<file path=ppt/slides/_rels/slide15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71.png"/><Relationship Id="rId21" Type="http://schemas.openxmlformats.org/officeDocument/2006/relationships/customXml" Target="../ink/ink139.xml"/><Relationship Id="rId42" Type="http://schemas.openxmlformats.org/officeDocument/2006/relationships/customXml" Target="../ink/ink150.xml"/><Relationship Id="rId47" Type="http://schemas.openxmlformats.org/officeDocument/2006/relationships/image" Target="../media/image181.png"/><Relationship Id="rId63" Type="http://schemas.openxmlformats.org/officeDocument/2006/relationships/image" Target="../media/image188.png"/><Relationship Id="rId68" Type="http://schemas.openxmlformats.org/officeDocument/2006/relationships/customXml" Target="../ink/ink163.xml"/><Relationship Id="rId16" Type="http://schemas.openxmlformats.org/officeDocument/2006/relationships/image" Target="../media/image166.png"/><Relationship Id="rId11" Type="http://schemas.openxmlformats.org/officeDocument/2006/relationships/customXml" Target="../ink/ink134.xml"/><Relationship Id="rId32" Type="http://schemas.openxmlformats.org/officeDocument/2006/relationships/image" Target="../media/image174.png"/><Relationship Id="rId37" Type="http://schemas.openxmlformats.org/officeDocument/2006/relationships/customXml" Target="../ink/ink147.xml"/><Relationship Id="rId53" Type="http://schemas.openxmlformats.org/officeDocument/2006/relationships/image" Target="../media/image184.png"/><Relationship Id="rId58" Type="http://schemas.openxmlformats.org/officeDocument/2006/relationships/customXml" Target="../ink/ink158.xml"/><Relationship Id="rId74" Type="http://schemas.openxmlformats.org/officeDocument/2006/relationships/customXml" Target="../ink/ink166.xml"/><Relationship Id="rId79" Type="http://schemas.openxmlformats.org/officeDocument/2006/relationships/image" Target="../media/image196.png"/><Relationship Id="rId5" Type="http://schemas.openxmlformats.org/officeDocument/2006/relationships/customXml" Target="../ink/ink131.xml"/><Relationship Id="rId61" Type="http://schemas.openxmlformats.org/officeDocument/2006/relationships/image" Target="../media/image187.png"/><Relationship Id="rId19" Type="http://schemas.openxmlformats.org/officeDocument/2006/relationships/customXml" Target="../ink/ink138.xml"/><Relationship Id="rId14" Type="http://schemas.openxmlformats.org/officeDocument/2006/relationships/image" Target="../media/image165.png"/><Relationship Id="rId22" Type="http://schemas.openxmlformats.org/officeDocument/2006/relationships/image" Target="../media/image169.png"/><Relationship Id="rId27" Type="http://schemas.openxmlformats.org/officeDocument/2006/relationships/customXml" Target="../ink/ink142.xml"/><Relationship Id="rId30" Type="http://schemas.openxmlformats.org/officeDocument/2006/relationships/image" Target="../media/image173.png"/><Relationship Id="rId35" Type="http://schemas.openxmlformats.org/officeDocument/2006/relationships/customXml" Target="../ink/ink146.xml"/><Relationship Id="rId43" Type="http://schemas.openxmlformats.org/officeDocument/2006/relationships/image" Target="../media/image179.png"/><Relationship Id="rId48" Type="http://schemas.openxmlformats.org/officeDocument/2006/relationships/customXml" Target="../ink/ink153.xml"/><Relationship Id="rId56" Type="http://schemas.openxmlformats.org/officeDocument/2006/relationships/customXml" Target="../ink/ink157.xml"/><Relationship Id="rId64" Type="http://schemas.openxmlformats.org/officeDocument/2006/relationships/customXml" Target="../ink/ink161.xml"/><Relationship Id="rId69" Type="http://schemas.openxmlformats.org/officeDocument/2006/relationships/image" Target="../media/image191.png"/><Relationship Id="rId77" Type="http://schemas.openxmlformats.org/officeDocument/2006/relationships/image" Target="../media/image195.png"/><Relationship Id="rId8" Type="http://schemas.openxmlformats.org/officeDocument/2006/relationships/image" Target="../media/image162.png"/><Relationship Id="rId51" Type="http://schemas.openxmlformats.org/officeDocument/2006/relationships/image" Target="../media/image183.png"/><Relationship Id="rId72" Type="http://schemas.openxmlformats.org/officeDocument/2006/relationships/customXml" Target="../ink/ink165.xml"/><Relationship Id="rId80" Type="http://schemas.openxmlformats.org/officeDocument/2006/relationships/customXml" Target="../ink/ink169.xml"/><Relationship Id="rId3" Type="http://schemas.openxmlformats.org/officeDocument/2006/relationships/oleObject" Target="../embeddings/oleObject11.bin"/><Relationship Id="rId12" Type="http://schemas.openxmlformats.org/officeDocument/2006/relationships/image" Target="../media/image164.png"/><Relationship Id="rId17" Type="http://schemas.openxmlformats.org/officeDocument/2006/relationships/customXml" Target="../ink/ink137.xml"/><Relationship Id="rId25" Type="http://schemas.openxmlformats.org/officeDocument/2006/relationships/customXml" Target="../ink/ink141.xml"/><Relationship Id="rId33" Type="http://schemas.openxmlformats.org/officeDocument/2006/relationships/customXml" Target="../ink/ink145.xml"/><Relationship Id="rId38" Type="http://schemas.openxmlformats.org/officeDocument/2006/relationships/customXml" Target="../ink/ink148.xml"/><Relationship Id="rId46" Type="http://schemas.openxmlformats.org/officeDocument/2006/relationships/customXml" Target="../ink/ink152.xml"/><Relationship Id="rId59" Type="http://schemas.openxmlformats.org/officeDocument/2006/relationships/image" Target="../media/image186.png"/><Relationship Id="rId67" Type="http://schemas.openxmlformats.org/officeDocument/2006/relationships/image" Target="../media/image190.png"/><Relationship Id="rId20" Type="http://schemas.openxmlformats.org/officeDocument/2006/relationships/image" Target="../media/image168.png"/><Relationship Id="rId41" Type="http://schemas.openxmlformats.org/officeDocument/2006/relationships/image" Target="../media/image178.png"/><Relationship Id="rId54" Type="http://schemas.openxmlformats.org/officeDocument/2006/relationships/customXml" Target="../ink/ink156.xml"/><Relationship Id="rId62" Type="http://schemas.openxmlformats.org/officeDocument/2006/relationships/customXml" Target="../ink/ink160.xml"/><Relationship Id="rId70" Type="http://schemas.openxmlformats.org/officeDocument/2006/relationships/customXml" Target="../ink/ink164.xml"/><Relationship Id="rId75" Type="http://schemas.openxmlformats.org/officeDocument/2006/relationships/image" Target="../media/image194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61.png"/><Relationship Id="rId15" Type="http://schemas.openxmlformats.org/officeDocument/2006/relationships/customXml" Target="../ink/ink136.xml"/><Relationship Id="rId23" Type="http://schemas.openxmlformats.org/officeDocument/2006/relationships/customXml" Target="../ink/ink140.xml"/><Relationship Id="rId28" Type="http://schemas.openxmlformats.org/officeDocument/2006/relationships/image" Target="../media/image172.png"/><Relationship Id="rId36" Type="http://schemas.openxmlformats.org/officeDocument/2006/relationships/image" Target="../media/image176.png"/><Relationship Id="rId49" Type="http://schemas.openxmlformats.org/officeDocument/2006/relationships/image" Target="../media/image182.png"/><Relationship Id="rId57" Type="http://schemas.openxmlformats.org/officeDocument/2006/relationships/image" Target="../media/image74.png"/><Relationship Id="rId10" Type="http://schemas.openxmlformats.org/officeDocument/2006/relationships/image" Target="../media/image163.png"/><Relationship Id="rId31" Type="http://schemas.openxmlformats.org/officeDocument/2006/relationships/customXml" Target="../ink/ink144.xml"/><Relationship Id="rId44" Type="http://schemas.openxmlformats.org/officeDocument/2006/relationships/customXml" Target="../ink/ink151.xml"/><Relationship Id="rId52" Type="http://schemas.openxmlformats.org/officeDocument/2006/relationships/customXml" Target="../ink/ink155.xml"/><Relationship Id="rId60" Type="http://schemas.openxmlformats.org/officeDocument/2006/relationships/customXml" Target="../ink/ink159.xml"/><Relationship Id="rId65" Type="http://schemas.openxmlformats.org/officeDocument/2006/relationships/image" Target="../media/image189.png"/><Relationship Id="rId73" Type="http://schemas.openxmlformats.org/officeDocument/2006/relationships/image" Target="../media/image193.png"/><Relationship Id="rId78" Type="http://schemas.openxmlformats.org/officeDocument/2006/relationships/customXml" Target="../ink/ink168.xml"/><Relationship Id="rId81" Type="http://schemas.openxmlformats.org/officeDocument/2006/relationships/image" Target="../media/image198.png"/><Relationship Id="rId4" Type="http://schemas.openxmlformats.org/officeDocument/2006/relationships/image" Target="../media/image43.emf"/><Relationship Id="rId9" Type="http://schemas.openxmlformats.org/officeDocument/2006/relationships/customXml" Target="../ink/ink133.xml"/><Relationship Id="rId13" Type="http://schemas.openxmlformats.org/officeDocument/2006/relationships/customXml" Target="../ink/ink135.xml"/><Relationship Id="rId18" Type="http://schemas.openxmlformats.org/officeDocument/2006/relationships/image" Target="../media/image167.png"/><Relationship Id="rId39" Type="http://schemas.openxmlformats.org/officeDocument/2006/relationships/image" Target="../media/image177.png"/><Relationship Id="rId34" Type="http://schemas.openxmlformats.org/officeDocument/2006/relationships/image" Target="../media/image175.png"/><Relationship Id="rId50" Type="http://schemas.openxmlformats.org/officeDocument/2006/relationships/customXml" Target="../ink/ink154.xml"/><Relationship Id="rId55" Type="http://schemas.openxmlformats.org/officeDocument/2006/relationships/image" Target="../media/image185.png"/><Relationship Id="rId76" Type="http://schemas.openxmlformats.org/officeDocument/2006/relationships/customXml" Target="../ink/ink167.xml"/><Relationship Id="rId7" Type="http://schemas.openxmlformats.org/officeDocument/2006/relationships/customXml" Target="../ink/ink132.xml"/><Relationship Id="rId71" Type="http://schemas.openxmlformats.org/officeDocument/2006/relationships/image" Target="../media/image192.png"/><Relationship Id="rId2" Type="http://schemas.openxmlformats.org/officeDocument/2006/relationships/image" Target="../media/image42.png"/><Relationship Id="rId29" Type="http://schemas.openxmlformats.org/officeDocument/2006/relationships/customXml" Target="../ink/ink143.xml"/><Relationship Id="rId24" Type="http://schemas.openxmlformats.org/officeDocument/2006/relationships/image" Target="../media/image170.png"/><Relationship Id="rId40" Type="http://schemas.openxmlformats.org/officeDocument/2006/relationships/customXml" Target="../ink/ink149.xml"/><Relationship Id="rId45" Type="http://schemas.openxmlformats.org/officeDocument/2006/relationships/image" Target="../media/image180.png"/><Relationship Id="rId66" Type="http://schemas.openxmlformats.org/officeDocument/2006/relationships/customXml" Target="../ink/ink16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Relationship Id="rId6" Type="http://schemas.openxmlformats.org/officeDocument/2006/relationships/comments" Target="../comments/comment1.x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5.png"/><Relationship Id="rId2" Type="http://schemas.openxmlformats.org/officeDocument/2006/relationships/image" Target="../media/image48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7.png"/><Relationship Id="rId4" Type="http://schemas.openxmlformats.org/officeDocument/2006/relationships/image" Target="../media/image486.png"/></Relationships>
</file>

<file path=ppt/slides/_rels/slide18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82.xml"/><Relationship Id="rId21" Type="http://schemas.openxmlformats.org/officeDocument/2006/relationships/image" Target="../media/image210.png"/><Relationship Id="rId42" Type="http://schemas.openxmlformats.org/officeDocument/2006/relationships/customXml" Target="../ink/ink190.xml"/><Relationship Id="rId47" Type="http://schemas.openxmlformats.org/officeDocument/2006/relationships/image" Target="../media/image224.png"/><Relationship Id="rId63" Type="http://schemas.openxmlformats.org/officeDocument/2006/relationships/image" Target="../media/image232.png"/><Relationship Id="rId68" Type="http://schemas.openxmlformats.org/officeDocument/2006/relationships/customXml" Target="../ink/ink203.xml"/><Relationship Id="rId16" Type="http://schemas.openxmlformats.org/officeDocument/2006/relationships/customXml" Target="../ink/ink177.xml"/><Relationship Id="rId11" Type="http://schemas.openxmlformats.org/officeDocument/2006/relationships/image" Target="../media/image205.png"/><Relationship Id="rId24" Type="http://schemas.openxmlformats.org/officeDocument/2006/relationships/customXml" Target="../ink/ink181.xml"/><Relationship Id="rId32" Type="http://schemas.openxmlformats.org/officeDocument/2006/relationships/customXml" Target="../ink/ink185.xml"/><Relationship Id="rId37" Type="http://schemas.openxmlformats.org/officeDocument/2006/relationships/image" Target="../media/image218.png"/><Relationship Id="rId40" Type="http://schemas.openxmlformats.org/officeDocument/2006/relationships/customXml" Target="../ink/ink189.xml"/><Relationship Id="rId45" Type="http://schemas.openxmlformats.org/officeDocument/2006/relationships/image" Target="../media/image222.png"/><Relationship Id="rId53" Type="http://schemas.openxmlformats.org/officeDocument/2006/relationships/image" Target="../media/image227.png"/><Relationship Id="rId58" Type="http://schemas.openxmlformats.org/officeDocument/2006/relationships/customXml" Target="../ink/ink198.xml"/><Relationship Id="rId66" Type="http://schemas.openxmlformats.org/officeDocument/2006/relationships/customXml" Target="../ink/ink202.xml"/><Relationship Id="rId74" Type="http://schemas.openxmlformats.org/officeDocument/2006/relationships/customXml" Target="../ink/ink206.xml"/><Relationship Id="rId5" Type="http://schemas.openxmlformats.org/officeDocument/2006/relationships/image" Target="../media/image202.png"/><Relationship Id="rId61" Type="http://schemas.openxmlformats.org/officeDocument/2006/relationships/image" Target="../media/image231.png"/><Relationship Id="rId19" Type="http://schemas.openxmlformats.org/officeDocument/2006/relationships/image" Target="../media/image209.png"/><Relationship Id="rId14" Type="http://schemas.openxmlformats.org/officeDocument/2006/relationships/customXml" Target="../ink/ink176.xml"/><Relationship Id="rId22" Type="http://schemas.openxmlformats.org/officeDocument/2006/relationships/customXml" Target="../ink/ink180.xml"/><Relationship Id="rId27" Type="http://schemas.openxmlformats.org/officeDocument/2006/relationships/image" Target="../media/image213.png"/><Relationship Id="rId30" Type="http://schemas.openxmlformats.org/officeDocument/2006/relationships/customXml" Target="../ink/ink184.xml"/><Relationship Id="rId35" Type="http://schemas.openxmlformats.org/officeDocument/2006/relationships/image" Target="../media/image217.png"/><Relationship Id="rId43" Type="http://schemas.openxmlformats.org/officeDocument/2006/relationships/image" Target="../media/image221.png"/><Relationship Id="rId48" Type="http://schemas.openxmlformats.org/officeDocument/2006/relationships/customXml" Target="../ink/ink193.xml"/><Relationship Id="rId56" Type="http://schemas.openxmlformats.org/officeDocument/2006/relationships/customXml" Target="../ink/ink197.xml"/><Relationship Id="rId64" Type="http://schemas.openxmlformats.org/officeDocument/2006/relationships/customXml" Target="../ink/ink201.xml"/><Relationship Id="rId69" Type="http://schemas.openxmlformats.org/officeDocument/2006/relationships/image" Target="../media/image235.png"/><Relationship Id="rId77" Type="http://schemas.openxmlformats.org/officeDocument/2006/relationships/image" Target="../media/image239.png"/><Relationship Id="rId8" Type="http://schemas.openxmlformats.org/officeDocument/2006/relationships/customXml" Target="../ink/ink173.xml"/><Relationship Id="rId51" Type="http://schemas.openxmlformats.org/officeDocument/2006/relationships/image" Target="../media/image226.png"/><Relationship Id="rId72" Type="http://schemas.openxmlformats.org/officeDocument/2006/relationships/customXml" Target="../ink/ink205.xml"/><Relationship Id="rId3" Type="http://schemas.openxmlformats.org/officeDocument/2006/relationships/image" Target="../media/image201.png"/><Relationship Id="rId12" Type="http://schemas.openxmlformats.org/officeDocument/2006/relationships/customXml" Target="../ink/ink175.xml"/><Relationship Id="rId17" Type="http://schemas.openxmlformats.org/officeDocument/2006/relationships/image" Target="../media/image208.png"/><Relationship Id="rId25" Type="http://schemas.openxmlformats.org/officeDocument/2006/relationships/image" Target="../media/image212.png"/><Relationship Id="rId33" Type="http://schemas.openxmlformats.org/officeDocument/2006/relationships/image" Target="../media/image216.png"/><Relationship Id="rId38" Type="http://schemas.openxmlformats.org/officeDocument/2006/relationships/customXml" Target="../ink/ink188.xml"/><Relationship Id="rId46" Type="http://schemas.openxmlformats.org/officeDocument/2006/relationships/customXml" Target="../ink/ink192.xml"/><Relationship Id="rId59" Type="http://schemas.openxmlformats.org/officeDocument/2006/relationships/image" Target="../media/image230.png"/><Relationship Id="rId67" Type="http://schemas.openxmlformats.org/officeDocument/2006/relationships/image" Target="../media/image234.png"/><Relationship Id="rId20" Type="http://schemas.openxmlformats.org/officeDocument/2006/relationships/customXml" Target="../ink/ink179.xml"/><Relationship Id="rId41" Type="http://schemas.openxmlformats.org/officeDocument/2006/relationships/image" Target="../media/image220.png"/><Relationship Id="rId54" Type="http://schemas.openxmlformats.org/officeDocument/2006/relationships/customXml" Target="../ink/ink196.xml"/><Relationship Id="rId62" Type="http://schemas.openxmlformats.org/officeDocument/2006/relationships/customXml" Target="../ink/ink200.xml"/><Relationship Id="rId70" Type="http://schemas.openxmlformats.org/officeDocument/2006/relationships/customXml" Target="../ink/ink204.xml"/><Relationship Id="rId75" Type="http://schemas.openxmlformats.org/officeDocument/2006/relationships/image" Target="../media/image238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72.xml"/><Relationship Id="rId15" Type="http://schemas.openxmlformats.org/officeDocument/2006/relationships/image" Target="../media/image207.png"/><Relationship Id="rId23" Type="http://schemas.openxmlformats.org/officeDocument/2006/relationships/image" Target="../media/image211.png"/><Relationship Id="rId28" Type="http://schemas.openxmlformats.org/officeDocument/2006/relationships/customXml" Target="../ink/ink183.xml"/><Relationship Id="rId36" Type="http://schemas.openxmlformats.org/officeDocument/2006/relationships/customXml" Target="../ink/ink187.xml"/><Relationship Id="rId49" Type="http://schemas.openxmlformats.org/officeDocument/2006/relationships/image" Target="../media/image225.png"/><Relationship Id="rId57" Type="http://schemas.openxmlformats.org/officeDocument/2006/relationships/image" Target="../media/image229.png"/><Relationship Id="rId10" Type="http://schemas.openxmlformats.org/officeDocument/2006/relationships/customXml" Target="../ink/ink174.xml"/><Relationship Id="rId31" Type="http://schemas.openxmlformats.org/officeDocument/2006/relationships/image" Target="../media/image215.png"/><Relationship Id="rId44" Type="http://schemas.openxmlformats.org/officeDocument/2006/relationships/customXml" Target="../ink/ink191.xml"/><Relationship Id="rId52" Type="http://schemas.openxmlformats.org/officeDocument/2006/relationships/customXml" Target="../ink/ink195.xml"/><Relationship Id="rId60" Type="http://schemas.openxmlformats.org/officeDocument/2006/relationships/customXml" Target="../ink/ink199.xml"/><Relationship Id="rId65" Type="http://schemas.openxmlformats.org/officeDocument/2006/relationships/image" Target="../media/image233.png"/><Relationship Id="rId73" Type="http://schemas.openxmlformats.org/officeDocument/2006/relationships/image" Target="../media/image237.png"/><Relationship Id="rId4" Type="http://schemas.openxmlformats.org/officeDocument/2006/relationships/customXml" Target="../ink/ink171.xml"/><Relationship Id="rId9" Type="http://schemas.openxmlformats.org/officeDocument/2006/relationships/image" Target="../media/image204.png"/><Relationship Id="rId13" Type="http://schemas.openxmlformats.org/officeDocument/2006/relationships/image" Target="../media/image206.png"/><Relationship Id="rId18" Type="http://schemas.openxmlformats.org/officeDocument/2006/relationships/customXml" Target="../ink/ink178.xml"/><Relationship Id="rId39" Type="http://schemas.openxmlformats.org/officeDocument/2006/relationships/image" Target="../media/image219.png"/><Relationship Id="rId34" Type="http://schemas.openxmlformats.org/officeDocument/2006/relationships/customXml" Target="../ink/ink186.xml"/><Relationship Id="rId50" Type="http://schemas.openxmlformats.org/officeDocument/2006/relationships/customXml" Target="../ink/ink194.xml"/><Relationship Id="rId55" Type="http://schemas.openxmlformats.org/officeDocument/2006/relationships/image" Target="../media/image228.png"/><Relationship Id="rId76" Type="http://schemas.openxmlformats.org/officeDocument/2006/relationships/customXml" Target="../ink/ink207.xml"/><Relationship Id="rId7" Type="http://schemas.openxmlformats.org/officeDocument/2006/relationships/image" Target="../media/image203.png"/><Relationship Id="rId71" Type="http://schemas.openxmlformats.org/officeDocument/2006/relationships/image" Target="../media/image236.png"/><Relationship Id="rId2" Type="http://schemas.openxmlformats.org/officeDocument/2006/relationships/customXml" Target="../ink/ink170.xml"/><Relationship Id="rId29" Type="http://schemas.openxmlformats.org/officeDocument/2006/relationships/image" Target="../media/image214.png"/></Relationships>
</file>

<file path=ppt/slides/_rels/slide19.xml.rels><?xml version="1.0" encoding="UTF-8" standalone="yes"?>
<Relationships xmlns="http://schemas.openxmlformats.org/package/2006/relationships"><Relationship Id="rId13" Type="http://schemas.openxmlformats.org/officeDocument/2006/relationships/customXml" Target="../ink/ink213.xml"/><Relationship Id="rId18" Type="http://schemas.openxmlformats.org/officeDocument/2006/relationships/image" Target="../media/image247.png"/><Relationship Id="rId26" Type="http://schemas.openxmlformats.org/officeDocument/2006/relationships/image" Target="../media/image251.png"/><Relationship Id="rId39" Type="http://schemas.openxmlformats.org/officeDocument/2006/relationships/customXml" Target="../ink/ink226.xml"/><Relationship Id="rId21" Type="http://schemas.openxmlformats.org/officeDocument/2006/relationships/customXml" Target="../ink/ink217.xml"/><Relationship Id="rId34" Type="http://schemas.openxmlformats.org/officeDocument/2006/relationships/image" Target="../media/image255.png"/><Relationship Id="rId42" Type="http://schemas.openxmlformats.org/officeDocument/2006/relationships/image" Target="../media/image259.png"/><Relationship Id="rId47" Type="http://schemas.openxmlformats.org/officeDocument/2006/relationships/customXml" Target="../ink/ink230.xml"/><Relationship Id="rId50" Type="http://schemas.openxmlformats.org/officeDocument/2006/relationships/image" Target="../media/image38.png"/><Relationship Id="rId7" Type="http://schemas.openxmlformats.org/officeDocument/2006/relationships/customXml" Target="../ink/ink210.xml"/><Relationship Id="rId2" Type="http://schemas.openxmlformats.org/officeDocument/2006/relationships/image" Target="../media/image514.png"/><Relationship Id="rId16" Type="http://schemas.openxmlformats.org/officeDocument/2006/relationships/image" Target="../media/image246.png"/><Relationship Id="rId29" Type="http://schemas.openxmlformats.org/officeDocument/2006/relationships/customXml" Target="../ink/ink221.xml"/><Relationship Id="rId11" Type="http://schemas.openxmlformats.org/officeDocument/2006/relationships/customXml" Target="../ink/ink212.xml"/><Relationship Id="rId24" Type="http://schemas.openxmlformats.org/officeDocument/2006/relationships/image" Target="../media/image250.png"/><Relationship Id="rId32" Type="http://schemas.openxmlformats.org/officeDocument/2006/relationships/image" Target="../media/image254.png"/><Relationship Id="rId37" Type="http://schemas.openxmlformats.org/officeDocument/2006/relationships/customXml" Target="../ink/ink225.xml"/><Relationship Id="rId40" Type="http://schemas.openxmlformats.org/officeDocument/2006/relationships/image" Target="../media/image258.png"/><Relationship Id="rId45" Type="http://schemas.openxmlformats.org/officeDocument/2006/relationships/customXml" Target="../ink/ink229.xml"/><Relationship Id="rId5" Type="http://schemas.openxmlformats.org/officeDocument/2006/relationships/customXml" Target="../ink/ink209.xml"/><Relationship Id="rId15" Type="http://schemas.openxmlformats.org/officeDocument/2006/relationships/customXml" Target="../ink/ink214.xml"/><Relationship Id="rId23" Type="http://schemas.openxmlformats.org/officeDocument/2006/relationships/customXml" Target="../ink/ink218.xml"/><Relationship Id="rId28" Type="http://schemas.openxmlformats.org/officeDocument/2006/relationships/image" Target="../media/image252.png"/><Relationship Id="rId36" Type="http://schemas.openxmlformats.org/officeDocument/2006/relationships/image" Target="../media/image256.png"/><Relationship Id="rId49" Type="http://schemas.openxmlformats.org/officeDocument/2006/relationships/customXml" Target="../ink/ink231.xml"/><Relationship Id="rId10" Type="http://schemas.openxmlformats.org/officeDocument/2006/relationships/image" Target="../media/image243.png"/><Relationship Id="rId19" Type="http://schemas.openxmlformats.org/officeDocument/2006/relationships/customXml" Target="../ink/ink216.xml"/><Relationship Id="rId31" Type="http://schemas.openxmlformats.org/officeDocument/2006/relationships/customXml" Target="../ink/ink222.xml"/><Relationship Id="rId44" Type="http://schemas.openxmlformats.org/officeDocument/2006/relationships/image" Target="../media/image260.png"/><Relationship Id="rId4" Type="http://schemas.openxmlformats.org/officeDocument/2006/relationships/image" Target="../media/image240.png"/><Relationship Id="rId9" Type="http://schemas.openxmlformats.org/officeDocument/2006/relationships/customXml" Target="../ink/ink211.xml"/><Relationship Id="rId14" Type="http://schemas.openxmlformats.org/officeDocument/2006/relationships/image" Target="../media/image245.png"/><Relationship Id="rId22" Type="http://schemas.openxmlformats.org/officeDocument/2006/relationships/image" Target="../media/image249.png"/><Relationship Id="rId27" Type="http://schemas.openxmlformats.org/officeDocument/2006/relationships/customXml" Target="../ink/ink220.xml"/><Relationship Id="rId30" Type="http://schemas.openxmlformats.org/officeDocument/2006/relationships/image" Target="../media/image253.png"/><Relationship Id="rId35" Type="http://schemas.openxmlformats.org/officeDocument/2006/relationships/customXml" Target="../ink/ink224.xml"/><Relationship Id="rId43" Type="http://schemas.openxmlformats.org/officeDocument/2006/relationships/customXml" Target="../ink/ink228.xml"/><Relationship Id="rId48" Type="http://schemas.openxmlformats.org/officeDocument/2006/relationships/image" Target="../media/image262.png"/><Relationship Id="rId8" Type="http://schemas.openxmlformats.org/officeDocument/2006/relationships/image" Target="../media/image242.png"/><Relationship Id="rId3" Type="http://schemas.openxmlformats.org/officeDocument/2006/relationships/customXml" Target="../ink/ink208.xml"/><Relationship Id="rId12" Type="http://schemas.openxmlformats.org/officeDocument/2006/relationships/image" Target="../media/image244.png"/><Relationship Id="rId17" Type="http://schemas.openxmlformats.org/officeDocument/2006/relationships/customXml" Target="../ink/ink215.xml"/><Relationship Id="rId25" Type="http://schemas.openxmlformats.org/officeDocument/2006/relationships/customXml" Target="../ink/ink219.xml"/><Relationship Id="rId33" Type="http://schemas.openxmlformats.org/officeDocument/2006/relationships/customXml" Target="../ink/ink223.xml"/><Relationship Id="rId38" Type="http://schemas.openxmlformats.org/officeDocument/2006/relationships/image" Target="../media/image257.png"/><Relationship Id="rId46" Type="http://schemas.openxmlformats.org/officeDocument/2006/relationships/image" Target="../media/image261.png"/><Relationship Id="rId20" Type="http://schemas.openxmlformats.org/officeDocument/2006/relationships/image" Target="../media/image248.png"/><Relationship Id="rId41" Type="http://schemas.openxmlformats.org/officeDocument/2006/relationships/customXml" Target="../ink/ink2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150" Type="http://schemas.openxmlformats.org/officeDocument/2006/relationships/image" Target="../media/image594.png"/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customXml" Target="../ink/ink23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image" Target="../media/image47.emf"/><Relationship Id="rId7" Type="http://schemas.openxmlformats.org/officeDocument/2006/relationships/image" Target="../media/image49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51.emf"/><Relationship Id="rId5" Type="http://schemas.openxmlformats.org/officeDocument/2006/relationships/image" Target="../media/image48.e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5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1.png"/><Relationship Id="rId2" Type="http://schemas.openxmlformats.org/officeDocument/2006/relationships/image" Target="../media/image60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image" Target="../media/image52.wmf"/><Relationship Id="rId7" Type="http://schemas.openxmlformats.org/officeDocument/2006/relationships/image" Target="../media/image54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606.png"/><Relationship Id="rId5" Type="http://schemas.openxmlformats.org/officeDocument/2006/relationships/image" Target="../media/image53.w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55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26EE85D-E249-6C40-A933-4751717600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3663" y="1503946"/>
            <a:ext cx="6862011" cy="1030705"/>
          </a:xfrm>
        </p:spPr>
        <p:txBody>
          <a:bodyPr>
            <a:normAutofit/>
          </a:bodyPr>
          <a:lstStyle/>
          <a:p>
            <a:r>
              <a:rPr lang="en-US" dirty="0"/>
              <a:t>Classification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54D136AC-4374-4C25-9F7A-7500422890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thods for Expressing Test Condition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E44DD460-903E-47EE-82F1-F2F26AB64E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Monotype Sorts" charset="0"/>
              <a:buChar char="l"/>
              <a:defRPr/>
            </a:pPr>
            <a:r>
              <a:rPr lang="en-US" sz="2400" dirty="0">
                <a:cs typeface="+mn-cs"/>
              </a:rPr>
              <a:t>Depends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Binary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Nom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Ord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Continuous</a:t>
            </a:r>
          </a:p>
          <a:p>
            <a:pPr lvl="1">
              <a:buFont typeface="Arial" charset="0"/>
              <a:buChar char="–"/>
              <a:defRPr/>
            </a:pP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55F15E-4118-4F6B-9C81-A6F4C234C3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C4D0E1-CF69-438E-B8B9-B974011A8BC5}" type="slidenum">
              <a:rPr lang="en-US"/>
              <a:pPr>
                <a:defRPr/>
              </a:pPr>
              <a:t>10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E1A41133-1FD9-2155-4CAA-8DFF474745A2}"/>
                  </a:ext>
                </a:extLst>
              </p14:cNvPr>
              <p14:cNvContentPartPr/>
              <p14:nvPr/>
            </p14:nvContentPartPr>
            <p14:xfrm>
              <a:off x="2589458" y="3029591"/>
              <a:ext cx="111600" cy="3884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E1A41133-1FD9-2155-4CAA-8DFF474745A2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571818" y="3011591"/>
                <a:ext cx="147240" cy="424080"/>
              </a:xfrm>
              <a:prstGeom prst="rect">
                <a:avLst/>
              </a:prstGeom>
            </p:spPr>
          </p:pic>
        </mc:Fallback>
      </mc:AlternateContent>
      <p:grpSp>
        <p:nvGrpSpPr>
          <p:cNvPr id="21504" name="Group 21503">
            <a:extLst>
              <a:ext uri="{FF2B5EF4-FFF2-40B4-BE49-F238E27FC236}">
                <a16:creationId xmlns:a16="http://schemas.microsoft.com/office/drawing/2014/main" id="{29F9DBD1-CE39-EB8B-A3F0-59C838B90EE5}"/>
              </a:ext>
            </a:extLst>
          </p:cNvPr>
          <p:cNvGrpSpPr/>
          <p:nvPr/>
        </p:nvGrpSpPr>
        <p:grpSpPr>
          <a:xfrm>
            <a:off x="2920298" y="3069911"/>
            <a:ext cx="243360" cy="295200"/>
            <a:chOff x="2920298" y="3069911"/>
            <a:chExt cx="243360" cy="295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4C024AD9-2906-364A-6203-562DFE3E5CD1}"/>
                    </a:ext>
                  </a:extLst>
                </p14:cNvPr>
                <p14:cNvContentPartPr/>
                <p14:nvPr/>
              </p14:nvContentPartPr>
              <p14:xfrm>
                <a:off x="2920298" y="3113111"/>
                <a:ext cx="38160" cy="723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4C024AD9-2906-364A-6203-562DFE3E5CD1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902298" y="3095471"/>
                  <a:ext cx="73800" cy="10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1D6EB23E-E0E6-6A12-907B-E763D3003959}"/>
                    </a:ext>
                  </a:extLst>
                </p14:cNvPr>
                <p14:cNvContentPartPr/>
                <p14:nvPr/>
              </p14:nvContentPartPr>
              <p14:xfrm>
                <a:off x="2931098" y="3069911"/>
                <a:ext cx="226800" cy="27180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1D6EB23E-E0E6-6A12-907B-E763D3003959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913458" y="3052271"/>
                  <a:ext cx="262440" cy="30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C3E08221-9CE1-60B6-C2ED-8D624F2C50E6}"/>
                    </a:ext>
                  </a:extLst>
                </p14:cNvPr>
                <p14:cNvContentPartPr/>
                <p14:nvPr/>
              </p14:nvContentPartPr>
              <p14:xfrm>
                <a:off x="3152498" y="3336311"/>
                <a:ext cx="11160" cy="2880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C3E08221-9CE1-60B6-C2ED-8D624F2C50E6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3134858" y="3318311"/>
                  <a:ext cx="46800" cy="64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8A183237-D7A5-7B26-278A-173DD454B5EB}"/>
              </a:ext>
            </a:extLst>
          </p:cNvPr>
          <p:cNvGrpSpPr/>
          <p:nvPr/>
        </p:nvGrpSpPr>
        <p:grpSpPr>
          <a:xfrm>
            <a:off x="3394778" y="3020231"/>
            <a:ext cx="630360" cy="407880"/>
            <a:chOff x="3394778" y="3020231"/>
            <a:chExt cx="630360" cy="407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F4A258FA-09C7-2E02-C030-A5F03966A8E8}"/>
                    </a:ext>
                  </a:extLst>
                </p14:cNvPr>
                <p14:cNvContentPartPr/>
                <p14:nvPr/>
              </p14:nvContentPartPr>
              <p14:xfrm>
                <a:off x="3394778" y="3116711"/>
                <a:ext cx="37440" cy="19188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F4A258FA-09C7-2E02-C030-A5F03966A8E8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377138" y="3098711"/>
                  <a:ext cx="7308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BEE6BFA9-CAAC-32A6-762D-F1F998F7A03E}"/>
                    </a:ext>
                  </a:extLst>
                </p14:cNvPr>
                <p14:cNvContentPartPr/>
                <p14:nvPr/>
              </p14:nvContentPartPr>
              <p14:xfrm>
                <a:off x="3428978" y="3097631"/>
                <a:ext cx="312120" cy="24480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BEE6BFA9-CAAC-32A6-762D-F1F998F7A03E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3410978" y="3079631"/>
                  <a:ext cx="347760" cy="28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17511778-A5DE-41D7-4C69-BBFA954B1633}"/>
                    </a:ext>
                  </a:extLst>
                </p14:cNvPr>
                <p14:cNvContentPartPr/>
                <p14:nvPr/>
              </p14:nvContentPartPr>
              <p14:xfrm>
                <a:off x="3883298" y="3020231"/>
                <a:ext cx="141840" cy="40788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17511778-A5DE-41D7-4C69-BBFA954B163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3865298" y="3002591"/>
                  <a:ext cx="177480" cy="443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21505" name="Ink 21504">
                <a:extLst>
                  <a:ext uri="{FF2B5EF4-FFF2-40B4-BE49-F238E27FC236}">
                    <a16:creationId xmlns:a16="http://schemas.microsoft.com/office/drawing/2014/main" id="{1D09505E-89A2-02BA-7D0B-AEEF7AB08292}"/>
                  </a:ext>
                </a:extLst>
              </p14:cNvPr>
              <p14:cNvContentPartPr/>
              <p14:nvPr/>
            </p14:nvContentPartPr>
            <p14:xfrm>
              <a:off x="2633378" y="3686951"/>
              <a:ext cx="71640" cy="371880"/>
            </p14:xfrm>
          </p:contentPart>
        </mc:Choice>
        <mc:Fallback xmlns="">
          <p:pic>
            <p:nvPicPr>
              <p:cNvPr id="21505" name="Ink 21504">
                <a:extLst>
                  <a:ext uri="{FF2B5EF4-FFF2-40B4-BE49-F238E27FC236}">
                    <a16:creationId xmlns:a16="http://schemas.microsoft.com/office/drawing/2014/main" id="{1D09505E-89A2-02BA-7D0B-AEEF7AB08292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2615378" y="3669311"/>
                <a:ext cx="107280" cy="407520"/>
              </a:xfrm>
              <a:prstGeom prst="rect">
                <a:avLst/>
              </a:prstGeom>
            </p:spPr>
          </p:pic>
        </mc:Fallback>
      </mc:AlternateContent>
      <p:grpSp>
        <p:nvGrpSpPr>
          <p:cNvPr id="21518" name="Group 21517">
            <a:extLst>
              <a:ext uri="{FF2B5EF4-FFF2-40B4-BE49-F238E27FC236}">
                <a16:creationId xmlns:a16="http://schemas.microsoft.com/office/drawing/2014/main" id="{885DB5C7-9AB2-AFE7-FA61-CA1B6754178B}"/>
              </a:ext>
            </a:extLst>
          </p:cNvPr>
          <p:cNvGrpSpPr/>
          <p:nvPr/>
        </p:nvGrpSpPr>
        <p:grpSpPr>
          <a:xfrm>
            <a:off x="2968178" y="3833111"/>
            <a:ext cx="353160" cy="232920"/>
            <a:chOff x="2968178" y="3833111"/>
            <a:chExt cx="353160" cy="232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21508" name="Ink 21507">
                  <a:extLst>
                    <a:ext uri="{FF2B5EF4-FFF2-40B4-BE49-F238E27FC236}">
                      <a16:creationId xmlns:a16="http://schemas.microsoft.com/office/drawing/2014/main" id="{E666C3D8-CDB7-30BF-64E1-D693FB4EF958}"/>
                    </a:ext>
                  </a:extLst>
                </p14:cNvPr>
                <p14:cNvContentPartPr/>
                <p14:nvPr/>
              </p14:nvContentPartPr>
              <p14:xfrm>
                <a:off x="2968178" y="3833111"/>
                <a:ext cx="175680" cy="167040"/>
              </p14:xfrm>
            </p:contentPart>
          </mc:Choice>
          <mc:Fallback xmlns="">
            <p:pic>
              <p:nvPicPr>
                <p:cNvPr id="21508" name="Ink 21507">
                  <a:extLst>
                    <a:ext uri="{FF2B5EF4-FFF2-40B4-BE49-F238E27FC236}">
                      <a16:creationId xmlns:a16="http://schemas.microsoft.com/office/drawing/2014/main" id="{E666C3D8-CDB7-30BF-64E1-D693FB4EF958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950538" y="3815471"/>
                  <a:ext cx="21132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21509" name="Ink 21508">
                  <a:extLst>
                    <a:ext uri="{FF2B5EF4-FFF2-40B4-BE49-F238E27FC236}">
                      <a16:creationId xmlns:a16="http://schemas.microsoft.com/office/drawing/2014/main" id="{D964463A-5881-D38D-56A8-529DB350D137}"/>
                    </a:ext>
                  </a:extLst>
                </p14:cNvPr>
                <p14:cNvContentPartPr/>
                <p14:nvPr/>
              </p14:nvContentPartPr>
              <p14:xfrm>
                <a:off x="3279578" y="3999791"/>
                <a:ext cx="41760" cy="66240"/>
              </p14:xfrm>
            </p:contentPart>
          </mc:Choice>
          <mc:Fallback xmlns="">
            <p:pic>
              <p:nvPicPr>
                <p:cNvPr id="21509" name="Ink 21508">
                  <a:extLst>
                    <a:ext uri="{FF2B5EF4-FFF2-40B4-BE49-F238E27FC236}">
                      <a16:creationId xmlns:a16="http://schemas.microsoft.com/office/drawing/2014/main" id="{D964463A-5881-D38D-56A8-529DB350D137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3261938" y="3982151"/>
                  <a:ext cx="77400" cy="101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517" name="Group 21516">
            <a:extLst>
              <a:ext uri="{FF2B5EF4-FFF2-40B4-BE49-F238E27FC236}">
                <a16:creationId xmlns:a16="http://schemas.microsoft.com/office/drawing/2014/main" id="{3DCDBBEA-955C-68E1-1836-10E6CF5B927A}"/>
              </a:ext>
            </a:extLst>
          </p:cNvPr>
          <p:cNvGrpSpPr/>
          <p:nvPr/>
        </p:nvGrpSpPr>
        <p:grpSpPr>
          <a:xfrm>
            <a:off x="3510338" y="3752471"/>
            <a:ext cx="315720" cy="329040"/>
            <a:chOff x="3510338" y="3752471"/>
            <a:chExt cx="315720" cy="329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1510" name="Ink 21509">
                  <a:extLst>
                    <a:ext uri="{FF2B5EF4-FFF2-40B4-BE49-F238E27FC236}">
                      <a16:creationId xmlns:a16="http://schemas.microsoft.com/office/drawing/2014/main" id="{DD015DB3-1295-F8F5-099B-F41179411A4A}"/>
                    </a:ext>
                  </a:extLst>
                </p14:cNvPr>
                <p14:cNvContentPartPr/>
                <p14:nvPr/>
              </p14:nvContentPartPr>
              <p14:xfrm>
                <a:off x="3510338" y="3752471"/>
                <a:ext cx="175320" cy="290520"/>
              </p14:xfrm>
            </p:contentPart>
          </mc:Choice>
          <mc:Fallback xmlns="">
            <p:pic>
              <p:nvPicPr>
                <p:cNvPr id="21510" name="Ink 21509">
                  <a:extLst>
                    <a:ext uri="{FF2B5EF4-FFF2-40B4-BE49-F238E27FC236}">
                      <a16:creationId xmlns:a16="http://schemas.microsoft.com/office/drawing/2014/main" id="{DD015DB3-1295-F8F5-099B-F41179411A4A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3492698" y="3734831"/>
                  <a:ext cx="210960" cy="32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1511" name="Ink 21510">
                  <a:extLst>
                    <a:ext uri="{FF2B5EF4-FFF2-40B4-BE49-F238E27FC236}">
                      <a16:creationId xmlns:a16="http://schemas.microsoft.com/office/drawing/2014/main" id="{99C9833F-567D-AF1E-754D-616A04094DE6}"/>
                    </a:ext>
                  </a:extLst>
                </p14:cNvPr>
                <p14:cNvContentPartPr/>
                <p14:nvPr/>
              </p14:nvContentPartPr>
              <p14:xfrm>
                <a:off x="3788618" y="4020671"/>
                <a:ext cx="37440" cy="60840"/>
              </p14:xfrm>
            </p:contentPart>
          </mc:Choice>
          <mc:Fallback xmlns="">
            <p:pic>
              <p:nvPicPr>
                <p:cNvPr id="21511" name="Ink 21510">
                  <a:extLst>
                    <a:ext uri="{FF2B5EF4-FFF2-40B4-BE49-F238E27FC236}">
                      <a16:creationId xmlns:a16="http://schemas.microsoft.com/office/drawing/2014/main" id="{99C9833F-567D-AF1E-754D-616A04094DE6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3770618" y="4003031"/>
                  <a:ext cx="73080" cy="96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516" name="Group 21515">
            <a:extLst>
              <a:ext uri="{FF2B5EF4-FFF2-40B4-BE49-F238E27FC236}">
                <a16:creationId xmlns:a16="http://schemas.microsoft.com/office/drawing/2014/main" id="{478D504F-C7A8-B14E-34ED-D46B191892CC}"/>
              </a:ext>
            </a:extLst>
          </p:cNvPr>
          <p:cNvGrpSpPr/>
          <p:nvPr/>
        </p:nvGrpSpPr>
        <p:grpSpPr>
          <a:xfrm>
            <a:off x="4050338" y="3585431"/>
            <a:ext cx="840240" cy="561240"/>
            <a:chOff x="4050338" y="3585431"/>
            <a:chExt cx="840240" cy="561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1512" name="Ink 21511">
                  <a:extLst>
                    <a:ext uri="{FF2B5EF4-FFF2-40B4-BE49-F238E27FC236}">
                      <a16:creationId xmlns:a16="http://schemas.microsoft.com/office/drawing/2014/main" id="{97316A1F-CC78-8515-BF74-F2D36D8640C3}"/>
                    </a:ext>
                  </a:extLst>
                </p14:cNvPr>
                <p14:cNvContentPartPr/>
                <p14:nvPr/>
              </p14:nvContentPartPr>
              <p14:xfrm>
                <a:off x="4050338" y="3919511"/>
                <a:ext cx="124920" cy="109440"/>
              </p14:xfrm>
            </p:contentPart>
          </mc:Choice>
          <mc:Fallback xmlns="">
            <p:pic>
              <p:nvPicPr>
                <p:cNvPr id="21512" name="Ink 21511">
                  <a:extLst>
                    <a:ext uri="{FF2B5EF4-FFF2-40B4-BE49-F238E27FC236}">
                      <a16:creationId xmlns:a16="http://schemas.microsoft.com/office/drawing/2014/main" id="{97316A1F-CC78-8515-BF74-F2D36D8640C3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032338" y="3901511"/>
                  <a:ext cx="16056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1513" name="Ink 21512">
                  <a:extLst>
                    <a:ext uri="{FF2B5EF4-FFF2-40B4-BE49-F238E27FC236}">
                      <a16:creationId xmlns:a16="http://schemas.microsoft.com/office/drawing/2014/main" id="{5D15C590-20C8-C228-DA0D-E04C876E68B8}"/>
                    </a:ext>
                  </a:extLst>
                </p14:cNvPr>
                <p14:cNvContentPartPr/>
                <p14:nvPr/>
              </p14:nvContentPartPr>
              <p14:xfrm>
                <a:off x="4274618" y="4007351"/>
                <a:ext cx="21960" cy="54360"/>
              </p14:xfrm>
            </p:contentPart>
          </mc:Choice>
          <mc:Fallback xmlns="">
            <p:pic>
              <p:nvPicPr>
                <p:cNvPr id="21513" name="Ink 21512">
                  <a:extLst>
                    <a:ext uri="{FF2B5EF4-FFF2-40B4-BE49-F238E27FC236}">
                      <a16:creationId xmlns:a16="http://schemas.microsoft.com/office/drawing/2014/main" id="{5D15C590-20C8-C228-DA0D-E04C876E68B8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256618" y="3989711"/>
                  <a:ext cx="57600" cy="9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1514" name="Ink 21513">
                  <a:extLst>
                    <a:ext uri="{FF2B5EF4-FFF2-40B4-BE49-F238E27FC236}">
                      <a16:creationId xmlns:a16="http://schemas.microsoft.com/office/drawing/2014/main" id="{CDBB4113-F5C0-422A-8313-29558EC93F61}"/>
                    </a:ext>
                  </a:extLst>
                </p14:cNvPr>
                <p14:cNvContentPartPr/>
                <p14:nvPr/>
              </p14:nvContentPartPr>
              <p14:xfrm>
                <a:off x="4454258" y="3585431"/>
                <a:ext cx="174240" cy="373680"/>
              </p14:xfrm>
            </p:contentPart>
          </mc:Choice>
          <mc:Fallback xmlns="">
            <p:pic>
              <p:nvPicPr>
                <p:cNvPr id="21514" name="Ink 21513">
                  <a:extLst>
                    <a:ext uri="{FF2B5EF4-FFF2-40B4-BE49-F238E27FC236}">
                      <a16:creationId xmlns:a16="http://schemas.microsoft.com/office/drawing/2014/main" id="{CDBB4113-F5C0-422A-8313-29558EC93F61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436618" y="3567431"/>
                  <a:ext cx="209880" cy="40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1515" name="Ink 21514">
                  <a:extLst>
                    <a:ext uri="{FF2B5EF4-FFF2-40B4-BE49-F238E27FC236}">
                      <a16:creationId xmlns:a16="http://schemas.microsoft.com/office/drawing/2014/main" id="{56FD4588-C470-4BDE-B6DF-38F39A4B14F4}"/>
                    </a:ext>
                  </a:extLst>
                </p14:cNvPr>
                <p14:cNvContentPartPr/>
                <p14:nvPr/>
              </p14:nvContentPartPr>
              <p14:xfrm>
                <a:off x="4705538" y="3671111"/>
                <a:ext cx="185040" cy="475560"/>
              </p14:xfrm>
            </p:contentPart>
          </mc:Choice>
          <mc:Fallback xmlns="">
            <p:pic>
              <p:nvPicPr>
                <p:cNvPr id="21515" name="Ink 21514">
                  <a:extLst>
                    <a:ext uri="{FF2B5EF4-FFF2-40B4-BE49-F238E27FC236}">
                      <a16:creationId xmlns:a16="http://schemas.microsoft.com/office/drawing/2014/main" id="{56FD4588-C470-4BDE-B6DF-38F39A4B14F4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687898" y="3653111"/>
                  <a:ext cx="220680" cy="511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21519" name="Ink 21518">
                <a:extLst>
                  <a:ext uri="{FF2B5EF4-FFF2-40B4-BE49-F238E27FC236}">
                    <a16:creationId xmlns:a16="http://schemas.microsoft.com/office/drawing/2014/main" id="{5E7CE099-9998-6B07-7478-0259EAA8748E}"/>
                  </a:ext>
                </a:extLst>
              </p14:cNvPr>
              <p14:cNvContentPartPr/>
              <p14:nvPr/>
            </p14:nvContentPartPr>
            <p14:xfrm>
              <a:off x="3007058" y="4668311"/>
              <a:ext cx="119880" cy="330480"/>
            </p14:xfrm>
          </p:contentPart>
        </mc:Choice>
        <mc:Fallback xmlns="">
          <p:pic>
            <p:nvPicPr>
              <p:cNvPr id="21519" name="Ink 21518">
                <a:extLst>
                  <a:ext uri="{FF2B5EF4-FFF2-40B4-BE49-F238E27FC236}">
                    <a16:creationId xmlns:a16="http://schemas.microsoft.com/office/drawing/2014/main" id="{5E7CE099-9998-6B07-7478-0259EAA8748E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2989418" y="4650311"/>
                <a:ext cx="155520" cy="366120"/>
              </a:xfrm>
              <a:prstGeom prst="rect">
                <a:avLst/>
              </a:prstGeom>
            </p:spPr>
          </p:pic>
        </mc:Fallback>
      </mc:AlternateContent>
      <p:grpSp>
        <p:nvGrpSpPr>
          <p:cNvPr id="21544" name="Group 21543">
            <a:extLst>
              <a:ext uri="{FF2B5EF4-FFF2-40B4-BE49-F238E27FC236}">
                <a16:creationId xmlns:a16="http://schemas.microsoft.com/office/drawing/2014/main" id="{EB717C79-09CA-7E68-76AF-24DE4A176438}"/>
              </a:ext>
            </a:extLst>
          </p:cNvPr>
          <p:cNvGrpSpPr/>
          <p:nvPr/>
        </p:nvGrpSpPr>
        <p:grpSpPr>
          <a:xfrm>
            <a:off x="3223418" y="4780271"/>
            <a:ext cx="613800" cy="228240"/>
            <a:chOff x="3223418" y="4780271"/>
            <a:chExt cx="613800" cy="228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1525" name="Ink 21524">
                  <a:extLst>
                    <a:ext uri="{FF2B5EF4-FFF2-40B4-BE49-F238E27FC236}">
                      <a16:creationId xmlns:a16="http://schemas.microsoft.com/office/drawing/2014/main" id="{39CA7697-5EDD-1C08-7619-7095EBC16890}"/>
                    </a:ext>
                  </a:extLst>
                </p14:cNvPr>
                <p14:cNvContentPartPr/>
                <p14:nvPr/>
              </p14:nvContentPartPr>
              <p14:xfrm>
                <a:off x="3236378" y="4806911"/>
                <a:ext cx="43560" cy="134280"/>
              </p14:xfrm>
            </p:contentPart>
          </mc:Choice>
          <mc:Fallback xmlns="">
            <p:pic>
              <p:nvPicPr>
                <p:cNvPr id="21525" name="Ink 21524">
                  <a:extLst>
                    <a:ext uri="{FF2B5EF4-FFF2-40B4-BE49-F238E27FC236}">
                      <a16:creationId xmlns:a16="http://schemas.microsoft.com/office/drawing/2014/main" id="{39CA7697-5EDD-1C08-7619-7095EBC16890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3218378" y="4789271"/>
                  <a:ext cx="7920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1526" name="Ink 21525">
                  <a:extLst>
                    <a:ext uri="{FF2B5EF4-FFF2-40B4-BE49-F238E27FC236}">
                      <a16:creationId xmlns:a16="http://schemas.microsoft.com/office/drawing/2014/main" id="{CDCBC4C5-B3C9-BCEE-6BAD-9A555027E762}"/>
                    </a:ext>
                  </a:extLst>
                </p14:cNvPr>
                <p14:cNvContentPartPr/>
                <p14:nvPr/>
              </p14:nvContentPartPr>
              <p14:xfrm>
                <a:off x="3223418" y="4783151"/>
                <a:ext cx="262800" cy="153000"/>
              </p14:xfrm>
            </p:contentPart>
          </mc:Choice>
          <mc:Fallback xmlns="">
            <p:pic>
              <p:nvPicPr>
                <p:cNvPr id="21526" name="Ink 21525">
                  <a:extLst>
                    <a:ext uri="{FF2B5EF4-FFF2-40B4-BE49-F238E27FC236}">
                      <a16:creationId xmlns:a16="http://schemas.microsoft.com/office/drawing/2014/main" id="{CDCBC4C5-B3C9-BCEE-6BAD-9A555027E762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3205418" y="4765511"/>
                  <a:ext cx="298440" cy="18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1527" name="Ink 21526">
                  <a:extLst>
                    <a:ext uri="{FF2B5EF4-FFF2-40B4-BE49-F238E27FC236}">
                      <a16:creationId xmlns:a16="http://schemas.microsoft.com/office/drawing/2014/main" id="{39326627-B377-1BC7-94F8-D41D03D1EB96}"/>
                    </a:ext>
                  </a:extLst>
                </p14:cNvPr>
                <p14:cNvContentPartPr/>
                <p14:nvPr/>
              </p14:nvContentPartPr>
              <p14:xfrm>
                <a:off x="3553178" y="4780271"/>
                <a:ext cx="162360" cy="150120"/>
              </p14:xfrm>
            </p:contentPart>
          </mc:Choice>
          <mc:Fallback xmlns="">
            <p:pic>
              <p:nvPicPr>
                <p:cNvPr id="21527" name="Ink 21526">
                  <a:extLst>
                    <a:ext uri="{FF2B5EF4-FFF2-40B4-BE49-F238E27FC236}">
                      <a16:creationId xmlns:a16="http://schemas.microsoft.com/office/drawing/2014/main" id="{39326627-B377-1BC7-94F8-D41D03D1EB96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3535178" y="4762271"/>
                  <a:ext cx="19800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1528" name="Ink 21527">
                  <a:extLst>
                    <a:ext uri="{FF2B5EF4-FFF2-40B4-BE49-F238E27FC236}">
                      <a16:creationId xmlns:a16="http://schemas.microsoft.com/office/drawing/2014/main" id="{FEC5D857-2BE9-E5F7-003C-B8CA2CFB6DA4}"/>
                    </a:ext>
                  </a:extLst>
                </p14:cNvPr>
                <p14:cNvContentPartPr/>
                <p14:nvPr/>
              </p14:nvContentPartPr>
              <p14:xfrm>
                <a:off x="3805538" y="4937231"/>
                <a:ext cx="31680" cy="71280"/>
              </p14:xfrm>
            </p:contentPart>
          </mc:Choice>
          <mc:Fallback xmlns="">
            <p:pic>
              <p:nvPicPr>
                <p:cNvPr id="21528" name="Ink 21527">
                  <a:extLst>
                    <a:ext uri="{FF2B5EF4-FFF2-40B4-BE49-F238E27FC236}">
                      <a16:creationId xmlns:a16="http://schemas.microsoft.com/office/drawing/2014/main" id="{FEC5D857-2BE9-E5F7-003C-B8CA2CFB6DA4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3787898" y="4919231"/>
                  <a:ext cx="67320" cy="106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543" name="Group 21542">
            <a:extLst>
              <a:ext uri="{FF2B5EF4-FFF2-40B4-BE49-F238E27FC236}">
                <a16:creationId xmlns:a16="http://schemas.microsoft.com/office/drawing/2014/main" id="{96EFC686-5C5A-8BF4-8D0C-8A5B1934BD01}"/>
              </a:ext>
            </a:extLst>
          </p:cNvPr>
          <p:cNvGrpSpPr/>
          <p:nvPr/>
        </p:nvGrpSpPr>
        <p:grpSpPr>
          <a:xfrm>
            <a:off x="4029818" y="4649231"/>
            <a:ext cx="442440" cy="360720"/>
            <a:chOff x="4029818" y="4649231"/>
            <a:chExt cx="442440" cy="360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1529" name="Ink 21528">
                  <a:extLst>
                    <a:ext uri="{FF2B5EF4-FFF2-40B4-BE49-F238E27FC236}">
                      <a16:creationId xmlns:a16="http://schemas.microsoft.com/office/drawing/2014/main" id="{88B40B72-7AF2-FEBF-79F4-E771851798A0}"/>
                    </a:ext>
                  </a:extLst>
                </p14:cNvPr>
                <p14:cNvContentPartPr/>
                <p14:nvPr/>
              </p14:nvContentPartPr>
              <p14:xfrm>
                <a:off x="4029818" y="4652111"/>
                <a:ext cx="169920" cy="267480"/>
              </p14:xfrm>
            </p:contentPart>
          </mc:Choice>
          <mc:Fallback xmlns="">
            <p:pic>
              <p:nvPicPr>
                <p:cNvPr id="21529" name="Ink 21528">
                  <a:extLst>
                    <a:ext uri="{FF2B5EF4-FFF2-40B4-BE49-F238E27FC236}">
                      <a16:creationId xmlns:a16="http://schemas.microsoft.com/office/drawing/2014/main" id="{88B40B72-7AF2-FEBF-79F4-E771851798A0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4011818" y="4634111"/>
                  <a:ext cx="205560" cy="30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1530" name="Ink 21529">
                  <a:extLst>
                    <a:ext uri="{FF2B5EF4-FFF2-40B4-BE49-F238E27FC236}">
                      <a16:creationId xmlns:a16="http://schemas.microsoft.com/office/drawing/2014/main" id="{7F772A7A-F190-9402-95F1-AFEBA2904BD2}"/>
                    </a:ext>
                  </a:extLst>
                </p14:cNvPr>
                <p14:cNvContentPartPr/>
                <p14:nvPr/>
              </p14:nvContentPartPr>
              <p14:xfrm>
                <a:off x="4313138" y="4649231"/>
                <a:ext cx="121320" cy="306720"/>
              </p14:xfrm>
            </p:contentPart>
          </mc:Choice>
          <mc:Fallback xmlns="">
            <p:pic>
              <p:nvPicPr>
                <p:cNvPr id="21530" name="Ink 21529">
                  <a:extLst>
                    <a:ext uri="{FF2B5EF4-FFF2-40B4-BE49-F238E27FC236}">
                      <a16:creationId xmlns:a16="http://schemas.microsoft.com/office/drawing/2014/main" id="{7F772A7A-F190-9402-95F1-AFEBA2904BD2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4295138" y="4631591"/>
                  <a:ext cx="156960" cy="34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1531" name="Ink 21530">
                  <a:extLst>
                    <a:ext uri="{FF2B5EF4-FFF2-40B4-BE49-F238E27FC236}">
                      <a16:creationId xmlns:a16="http://schemas.microsoft.com/office/drawing/2014/main" id="{5BA048CE-4924-93FC-A86E-F38604592708}"/>
                    </a:ext>
                  </a:extLst>
                </p14:cNvPr>
                <p14:cNvContentPartPr/>
                <p14:nvPr/>
              </p14:nvContentPartPr>
              <p14:xfrm>
                <a:off x="4469378" y="4949831"/>
                <a:ext cx="2880" cy="60120"/>
              </p14:xfrm>
            </p:contentPart>
          </mc:Choice>
          <mc:Fallback xmlns="">
            <p:pic>
              <p:nvPicPr>
                <p:cNvPr id="21531" name="Ink 21530">
                  <a:extLst>
                    <a:ext uri="{FF2B5EF4-FFF2-40B4-BE49-F238E27FC236}">
                      <a16:creationId xmlns:a16="http://schemas.microsoft.com/office/drawing/2014/main" id="{5BA048CE-4924-93FC-A86E-F38604592708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4451378" y="4931831"/>
                  <a:ext cx="38520" cy="95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542" name="Group 21541">
            <a:extLst>
              <a:ext uri="{FF2B5EF4-FFF2-40B4-BE49-F238E27FC236}">
                <a16:creationId xmlns:a16="http://schemas.microsoft.com/office/drawing/2014/main" id="{05635651-7B3A-4411-C2FA-994A26A0A957}"/>
              </a:ext>
            </a:extLst>
          </p:cNvPr>
          <p:cNvGrpSpPr/>
          <p:nvPr/>
        </p:nvGrpSpPr>
        <p:grpSpPr>
          <a:xfrm>
            <a:off x="4671338" y="4691351"/>
            <a:ext cx="571320" cy="343080"/>
            <a:chOff x="4671338" y="4691351"/>
            <a:chExt cx="571320" cy="343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21532" name="Ink 21531">
                  <a:extLst>
                    <a:ext uri="{FF2B5EF4-FFF2-40B4-BE49-F238E27FC236}">
                      <a16:creationId xmlns:a16="http://schemas.microsoft.com/office/drawing/2014/main" id="{F5773CBD-D327-4CD1-E92B-E5DF1C6388B0}"/>
                    </a:ext>
                  </a:extLst>
                </p14:cNvPr>
                <p14:cNvContentPartPr/>
                <p14:nvPr/>
              </p14:nvContentPartPr>
              <p14:xfrm>
                <a:off x="4671338" y="4702151"/>
                <a:ext cx="149040" cy="279360"/>
              </p14:xfrm>
            </p:contentPart>
          </mc:Choice>
          <mc:Fallback xmlns="">
            <p:pic>
              <p:nvPicPr>
                <p:cNvPr id="21532" name="Ink 21531">
                  <a:extLst>
                    <a:ext uri="{FF2B5EF4-FFF2-40B4-BE49-F238E27FC236}">
                      <a16:creationId xmlns:a16="http://schemas.microsoft.com/office/drawing/2014/main" id="{F5773CBD-D327-4CD1-E92B-E5DF1C6388B0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4653338" y="4684151"/>
                  <a:ext cx="184680" cy="31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21533" name="Ink 21532">
                  <a:extLst>
                    <a:ext uri="{FF2B5EF4-FFF2-40B4-BE49-F238E27FC236}">
                      <a16:creationId xmlns:a16="http://schemas.microsoft.com/office/drawing/2014/main" id="{677204A6-0FF6-2F10-3DC7-F7E8CD124F8B}"/>
                    </a:ext>
                  </a:extLst>
                </p14:cNvPr>
                <p14:cNvContentPartPr/>
                <p14:nvPr/>
              </p14:nvContentPartPr>
              <p14:xfrm>
                <a:off x="4896338" y="4691351"/>
                <a:ext cx="152280" cy="287280"/>
              </p14:xfrm>
            </p:contentPart>
          </mc:Choice>
          <mc:Fallback xmlns="">
            <p:pic>
              <p:nvPicPr>
                <p:cNvPr id="21533" name="Ink 21532">
                  <a:extLst>
                    <a:ext uri="{FF2B5EF4-FFF2-40B4-BE49-F238E27FC236}">
                      <a16:creationId xmlns:a16="http://schemas.microsoft.com/office/drawing/2014/main" id="{677204A6-0FF6-2F10-3DC7-F7E8CD124F8B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4878698" y="4673711"/>
                  <a:ext cx="187920" cy="32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21534" name="Ink 21533">
                  <a:extLst>
                    <a:ext uri="{FF2B5EF4-FFF2-40B4-BE49-F238E27FC236}">
                      <a16:creationId xmlns:a16="http://schemas.microsoft.com/office/drawing/2014/main" id="{91816070-30BE-60D2-9372-932E1552ED76}"/>
                    </a:ext>
                  </a:extLst>
                </p14:cNvPr>
                <p14:cNvContentPartPr/>
                <p14:nvPr/>
              </p14:nvContentPartPr>
              <p14:xfrm>
                <a:off x="4978778" y="4750751"/>
                <a:ext cx="133920" cy="12960"/>
              </p14:xfrm>
            </p:contentPart>
          </mc:Choice>
          <mc:Fallback xmlns="">
            <p:pic>
              <p:nvPicPr>
                <p:cNvPr id="21534" name="Ink 21533">
                  <a:extLst>
                    <a:ext uri="{FF2B5EF4-FFF2-40B4-BE49-F238E27FC236}">
                      <a16:creationId xmlns:a16="http://schemas.microsoft.com/office/drawing/2014/main" id="{91816070-30BE-60D2-9372-932E1552ED76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4961138" y="4733111"/>
                  <a:ext cx="16956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21535" name="Ink 21534">
                  <a:extLst>
                    <a:ext uri="{FF2B5EF4-FFF2-40B4-BE49-F238E27FC236}">
                      <a16:creationId xmlns:a16="http://schemas.microsoft.com/office/drawing/2014/main" id="{4B1C45CB-5316-4D76-B871-19D29B18C464}"/>
                    </a:ext>
                  </a:extLst>
                </p14:cNvPr>
                <p14:cNvContentPartPr/>
                <p14:nvPr/>
              </p14:nvContentPartPr>
              <p14:xfrm>
                <a:off x="5165258" y="4978991"/>
                <a:ext cx="77400" cy="55440"/>
              </p14:xfrm>
            </p:contentPart>
          </mc:Choice>
          <mc:Fallback xmlns="">
            <p:pic>
              <p:nvPicPr>
                <p:cNvPr id="21535" name="Ink 21534">
                  <a:extLst>
                    <a:ext uri="{FF2B5EF4-FFF2-40B4-BE49-F238E27FC236}">
                      <a16:creationId xmlns:a16="http://schemas.microsoft.com/office/drawing/2014/main" id="{4B1C45CB-5316-4D76-B871-19D29B18C464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5147258" y="4960991"/>
                  <a:ext cx="113040" cy="91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21536" name="Ink 21535">
                <a:extLst>
                  <a:ext uri="{FF2B5EF4-FFF2-40B4-BE49-F238E27FC236}">
                    <a16:creationId xmlns:a16="http://schemas.microsoft.com/office/drawing/2014/main" id="{FBBCE2D6-8734-842E-8598-FDFFB3B89A23}"/>
                  </a:ext>
                </a:extLst>
              </p14:cNvPr>
              <p14:cNvContentPartPr/>
              <p14:nvPr/>
            </p14:nvContentPartPr>
            <p14:xfrm>
              <a:off x="5597618" y="4816631"/>
              <a:ext cx="49320" cy="12240"/>
            </p14:xfrm>
          </p:contentPart>
        </mc:Choice>
        <mc:Fallback xmlns="">
          <p:pic>
            <p:nvPicPr>
              <p:cNvPr id="21536" name="Ink 21535">
                <a:extLst>
                  <a:ext uri="{FF2B5EF4-FFF2-40B4-BE49-F238E27FC236}">
                    <a16:creationId xmlns:a16="http://schemas.microsoft.com/office/drawing/2014/main" id="{FBBCE2D6-8734-842E-8598-FDFFB3B89A23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5579978" y="4798991"/>
                <a:ext cx="84960" cy="4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21537" name="Ink 21536">
                <a:extLst>
                  <a:ext uri="{FF2B5EF4-FFF2-40B4-BE49-F238E27FC236}">
                    <a16:creationId xmlns:a16="http://schemas.microsoft.com/office/drawing/2014/main" id="{73E7B715-2824-C97C-2A58-82624D8C49C6}"/>
                  </a:ext>
                </a:extLst>
              </p14:cNvPr>
              <p14:cNvContentPartPr/>
              <p14:nvPr/>
            </p14:nvContentPartPr>
            <p14:xfrm>
              <a:off x="6053378" y="4838951"/>
              <a:ext cx="360" cy="360"/>
            </p14:xfrm>
          </p:contentPart>
        </mc:Choice>
        <mc:Fallback xmlns="">
          <p:pic>
            <p:nvPicPr>
              <p:cNvPr id="21537" name="Ink 21536">
                <a:extLst>
                  <a:ext uri="{FF2B5EF4-FFF2-40B4-BE49-F238E27FC236}">
                    <a16:creationId xmlns:a16="http://schemas.microsoft.com/office/drawing/2014/main" id="{73E7B715-2824-C97C-2A58-82624D8C49C6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6035738" y="4820951"/>
                <a:ext cx="36000" cy="36000"/>
              </a:xfrm>
              <a:prstGeom prst="rect">
                <a:avLst/>
              </a:prstGeom>
            </p:spPr>
          </p:pic>
        </mc:Fallback>
      </mc:AlternateContent>
      <p:grpSp>
        <p:nvGrpSpPr>
          <p:cNvPr id="21541" name="Group 21540">
            <a:extLst>
              <a:ext uri="{FF2B5EF4-FFF2-40B4-BE49-F238E27FC236}">
                <a16:creationId xmlns:a16="http://schemas.microsoft.com/office/drawing/2014/main" id="{3A663353-C020-D5CC-92FC-3D18B21A7573}"/>
              </a:ext>
            </a:extLst>
          </p:cNvPr>
          <p:cNvGrpSpPr/>
          <p:nvPr/>
        </p:nvGrpSpPr>
        <p:grpSpPr>
          <a:xfrm>
            <a:off x="6257858" y="4636271"/>
            <a:ext cx="374400" cy="518040"/>
            <a:chOff x="6257858" y="4636271"/>
            <a:chExt cx="374400" cy="518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21538" name="Ink 21537">
                  <a:extLst>
                    <a:ext uri="{FF2B5EF4-FFF2-40B4-BE49-F238E27FC236}">
                      <a16:creationId xmlns:a16="http://schemas.microsoft.com/office/drawing/2014/main" id="{2411DFC1-90B6-AA8C-3E21-EB8EF71FF8BC}"/>
                    </a:ext>
                  </a:extLst>
                </p14:cNvPr>
                <p14:cNvContentPartPr/>
                <p14:nvPr/>
              </p14:nvContentPartPr>
              <p14:xfrm>
                <a:off x="6257858" y="4829591"/>
                <a:ext cx="32040" cy="360"/>
              </p14:xfrm>
            </p:contentPart>
          </mc:Choice>
          <mc:Fallback xmlns="">
            <p:pic>
              <p:nvPicPr>
                <p:cNvPr id="21538" name="Ink 21537">
                  <a:extLst>
                    <a:ext uri="{FF2B5EF4-FFF2-40B4-BE49-F238E27FC236}">
                      <a16:creationId xmlns:a16="http://schemas.microsoft.com/office/drawing/2014/main" id="{2411DFC1-90B6-AA8C-3E21-EB8EF71FF8BC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6239858" y="4811951"/>
                  <a:ext cx="6768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21539" name="Ink 21538">
                  <a:extLst>
                    <a:ext uri="{FF2B5EF4-FFF2-40B4-BE49-F238E27FC236}">
                      <a16:creationId xmlns:a16="http://schemas.microsoft.com/office/drawing/2014/main" id="{140434AC-B939-AFD9-40FA-78E0ED5840A7}"/>
                    </a:ext>
                  </a:extLst>
                </p14:cNvPr>
                <p14:cNvContentPartPr/>
                <p14:nvPr/>
              </p14:nvContentPartPr>
              <p14:xfrm>
                <a:off x="6366218" y="4822751"/>
                <a:ext cx="7200" cy="1080"/>
              </p14:xfrm>
            </p:contentPart>
          </mc:Choice>
          <mc:Fallback xmlns="">
            <p:pic>
              <p:nvPicPr>
                <p:cNvPr id="21539" name="Ink 21538">
                  <a:extLst>
                    <a:ext uri="{FF2B5EF4-FFF2-40B4-BE49-F238E27FC236}">
                      <a16:creationId xmlns:a16="http://schemas.microsoft.com/office/drawing/2014/main" id="{140434AC-B939-AFD9-40FA-78E0ED5840A7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6348578" y="4804751"/>
                  <a:ext cx="4284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21540" name="Ink 21539">
                  <a:extLst>
                    <a:ext uri="{FF2B5EF4-FFF2-40B4-BE49-F238E27FC236}">
                      <a16:creationId xmlns:a16="http://schemas.microsoft.com/office/drawing/2014/main" id="{E42EF14A-59EB-54F8-FDB3-059D5F4D79D3}"/>
                    </a:ext>
                  </a:extLst>
                </p14:cNvPr>
                <p14:cNvContentPartPr/>
                <p14:nvPr/>
              </p14:nvContentPartPr>
              <p14:xfrm>
                <a:off x="6499778" y="4636271"/>
                <a:ext cx="132480" cy="518040"/>
              </p14:xfrm>
            </p:contentPart>
          </mc:Choice>
          <mc:Fallback xmlns="">
            <p:pic>
              <p:nvPicPr>
                <p:cNvPr id="21540" name="Ink 21539">
                  <a:extLst>
                    <a:ext uri="{FF2B5EF4-FFF2-40B4-BE49-F238E27FC236}">
                      <a16:creationId xmlns:a16="http://schemas.microsoft.com/office/drawing/2014/main" id="{E42EF14A-59EB-54F8-FDB3-059D5F4D79D3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6482138" y="4618271"/>
                  <a:ext cx="168120" cy="55368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EA17A043-A99E-4F99-8E83-AFB0B7151E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84553" y="723901"/>
            <a:ext cx="11040533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chemeClr val="accent2"/>
                </a:solidFill>
                <a:cs typeface="+mj-cs"/>
              </a:rPr>
              <a:t>Test Condition for Nominal Attribute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FB36E1F1-2168-4EB9-98F4-99EF59AA645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28650" y="554036"/>
            <a:ext cx="5303837" cy="5181600"/>
          </a:xfrm>
        </p:spPr>
        <p:txBody>
          <a:bodyPr/>
          <a:lstStyle/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>
                <a:solidFill>
                  <a:srgbClr val="FF0000"/>
                </a:solidFill>
              </a:rPr>
              <a:t>Multi-way split:</a:t>
            </a:r>
            <a:r>
              <a:rPr lang="en-US" altLang="en-US" sz="2400" dirty="0"/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Use as many partitions as distinct values. </a:t>
            </a:r>
          </a:p>
          <a:p>
            <a:pPr marL="0" indent="0">
              <a:buNone/>
              <a:defRPr/>
            </a:pPr>
            <a:endParaRPr lang="en-US" altLang="en-US" sz="2400" dirty="0"/>
          </a:p>
          <a:p>
            <a:pPr marL="0" indent="0">
              <a:buNone/>
              <a:defRPr/>
            </a:pPr>
            <a:endParaRPr lang="en-US" altLang="en-US" sz="2400" dirty="0"/>
          </a:p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>
                <a:solidFill>
                  <a:srgbClr val="FF0000"/>
                </a:solidFill>
              </a:rPr>
              <a:t>Binary split:</a:t>
            </a:r>
            <a:r>
              <a:rPr lang="en-US" altLang="en-US" sz="2400" dirty="0"/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Divides values into two subsets</a:t>
            </a:r>
          </a:p>
        </p:txBody>
      </p:sp>
      <p:graphicFrame>
        <p:nvGraphicFramePr>
          <p:cNvPr id="28675" name="Object 25">
            <a:extLst>
              <a:ext uri="{FF2B5EF4-FFF2-40B4-BE49-F238E27FC236}">
                <a16:creationId xmlns:a16="http://schemas.microsoft.com/office/drawing/2014/main" id="{E91C178A-4BAD-4D02-AE53-1BD3FE2CA83D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858000" y="1371601"/>
          <a:ext cx="3352800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13200" imgH="2184400" progId="Visio.Drawing.6">
                  <p:embed/>
                </p:oleObj>
              </mc:Choice>
              <mc:Fallback>
                <p:oleObj name="Visio" r:id="rId2" imgW="4013200" imgH="2184400" progId="Visio.Drawing.6">
                  <p:embed/>
                  <p:pic>
                    <p:nvPicPr>
                      <p:cNvPr id="28675" name="Object 25">
                        <a:extLst>
                          <a:ext uri="{FF2B5EF4-FFF2-40B4-BE49-F238E27FC236}">
                            <a16:creationId xmlns:a16="http://schemas.microsoft.com/office/drawing/2014/main" id="{E91C178A-4BAD-4D02-AE53-1BD3FE2CA8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1371601"/>
                        <a:ext cx="3352800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27">
            <a:extLst>
              <a:ext uri="{FF2B5EF4-FFF2-40B4-BE49-F238E27FC236}">
                <a16:creationId xmlns:a16="http://schemas.microsoft.com/office/drawing/2014/main" id="{793015B2-9A1A-4F32-AC9D-F23B3709B211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334001" y="4495801"/>
          <a:ext cx="3471863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13300" imgH="2514600" progId="Visio.Drawing.6">
                  <p:embed/>
                </p:oleObj>
              </mc:Choice>
              <mc:Fallback>
                <p:oleObj name="Visio" r:id="rId4" imgW="4813300" imgH="2514600" progId="Visio.Drawing.6">
                  <p:embed/>
                  <p:pic>
                    <p:nvPicPr>
                      <p:cNvPr id="28676" name="Object 27">
                        <a:extLst>
                          <a:ext uri="{FF2B5EF4-FFF2-40B4-BE49-F238E27FC236}">
                            <a16:creationId xmlns:a16="http://schemas.microsoft.com/office/drawing/2014/main" id="{793015B2-9A1A-4F32-AC9D-F23B3709B2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1" y="4495801"/>
                        <a:ext cx="3471863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29">
            <a:extLst>
              <a:ext uri="{FF2B5EF4-FFF2-40B4-BE49-F238E27FC236}">
                <a16:creationId xmlns:a16="http://schemas.microsoft.com/office/drawing/2014/main" id="{AAF70523-35DE-4E64-A8AC-01C5180257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10601" y="4495801"/>
          <a:ext cx="2022475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17800" imgH="2425700" progId="Visio.Drawing.6">
                  <p:embed/>
                </p:oleObj>
              </mc:Choice>
              <mc:Fallback>
                <p:oleObj name="Visio" r:id="rId6" imgW="2717800" imgH="2425700" progId="Visio.Drawing.6">
                  <p:embed/>
                  <p:pic>
                    <p:nvPicPr>
                      <p:cNvPr id="28677" name="Object 29">
                        <a:extLst>
                          <a:ext uri="{FF2B5EF4-FFF2-40B4-BE49-F238E27FC236}">
                            <a16:creationId xmlns:a16="http://schemas.microsoft.com/office/drawing/2014/main" id="{AAF70523-35DE-4E64-A8AC-01C5180257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1" y="4495801"/>
                        <a:ext cx="2022475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0149128F-3C83-454B-A0A6-D4DC2B6EAAF0}"/>
                  </a:ext>
                </a:extLst>
              </p14:cNvPr>
              <p14:cNvContentPartPr/>
              <p14:nvPr/>
            </p14:nvContentPartPr>
            <p14:xfrm>
              <a:off x="7143522" y="2620750"/>
              <a:ext cx="15480" cy="324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0149128F-3C83-454B-A0A6-D4DC2B6EAAF0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134882" y="2611750"/>
                <a:ext cx="33120" cy="208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7">
            <a:extLst>
              <a:ext uri="{FF2B5EF4-FFF2-40B4-BE49-F238E27FC236}">
                <a16:creationId xmlns:a16="http://schemas.microsoft.com/office/drawing/2014/main" id="{6D0852F6-70DB-4D98-9F93-B243381ADB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2017" y="760415"/>
            <a:ext cx="11040533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chemeClr val="accent2"/>
                </a:solidFill>
                <a:cs typeface="+mj-cs"/>
              </a:rPr>
              <a:t>Test Condition for Ordinal Attributes</a:t>
            </a:r>
          </a:p>
        </p:txBody>
      </p:sp>
      <p:sp>
        <p:nvSpPr>
          <p:cNvPr id="23555" name="Rectangle 30">
            <a:extLst>
              <a:ext uri="{FF2B5EF4-FFF2-40B4-BE49-F238E27FC236}">
                <a16:creationId xmlns:a16="http://schemas.microsoft.com/office/drawing/2014/main" id="{F93DC60A-1BD9-4CBB-91B5-D728E0A2221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342900" indent="-342900">
              <a:buFont typeface="Monotype Sorts" charset="0"/>
              <a:buChar char="l"/>
              <a:defRPr/>
            </a:pPr>
            <a:r>
              <a:rPr lang="en-US" sz="2400" dirty="0">
                <a:solidFill>
                  <a:srgbClr val="FF0000"/>
                </a:solidFill>
              </a:rPr>
              <a:t>Multi-way split:</a:t>
            </a:r>
            <a:r>
              <a:rPr lang="en-US" sz="2400" dirty="0"/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Use as many partitions as distinct values</a:t>
            </a:r>
          </a:p>
          <a:p>
            <a:pPr marL="742950" lvl="1" indent="-285750">
              <a:buFont typeface="Arial" charset="0"/>
              <a:buChar char="–"/>
              <a:defRPr/>
            </a:pPr>
            <a:endParaRPr lang="en-US" sz="2400" dirty="0"/>
          </a:p>
          <a:p>
            <a:pPr marL="342900" indent="-342900">
              <a:buFont typeface="Monotype Sorts" charset="0"/>
              <a:buChar char="l"/>
              <a:defRPr/>
            </a:pPr>
            <a:r>
              <a:rPr lang="en-US" sz="2400" dirty="0">
                <a:solidFill>
                  <a:srgbClr val="FF0000"/>
                </a:solidFill>
              </a:rPr>
              <a:t>Binary split:</a:t>
            </a:r>
            <a:r>
              <a:rPr lang="en-US" sz="2400" dirty="0"/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Divides values into two subsets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Preserve order property among attribute values</a:t>
            </a:r>
          </a:p>
        </p:txBody>
      </p:sp>
      <p:graphicFrame>
        <p:nvGraphicFramePr>
          <p:cNvPr id="29699" name="Object 40">
            <a:extLst>
              <a:ext uri="{FF2B5EF4-FFF2-40B4-BE49-F238E27FC236}">
                <a16:creationId xmlns:a16="http://schemas.microsoft.com/office/drawing/2014/main" id="{DB8ECD47-0CBB-4EF1-A140-CF9FB7AD7A1C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858001" y="1143000"/>
          <a:ext cx="2951163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62400" imgH="2120900" progId="Visio.Drawing.6">
                  <p:embed/>
                </p:oleObj>
              </mc:Choice>
              <mc:Fallback>
                <p:oleObj name="Visio" r:id="rId2" imgW="3962400" imgH="2120900" progId="Visio.Drawing.6">
                  <p:embed/>
                  <p:pic>
                    <p:nvPicPr>
                      <p:cNvPr id="29699" name="Object 40">
                        <a:extLst>
                          <a:ext uri="{FF2B5EF4-FFF2-40B4-BE49-F238E27FC236}">
                            <a16:creationId xmlns:a16="http://schemas.microsoft.com/office/drawing/2014/main" id="{DB8ECD47-0CBB-4EF1-A140-CF9FB7AD7A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1" y="1143000"/>
                        <a:ext cx="2951163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41">
            <a:extLst>
              <a:ext uri="{FF2B5EF4-FFF2-40B4-BE49-F238E27FC236}">
                <a16:creationId xmlns:a16="http://schemas.microsoft.com/office/drawing/2014/main" id="{E888EEA9-D0BA-43CC-BC4E-51DCEF50DE2B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553200" y="2819401"/>
          <a:ext cx="33528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457700" imgH="2324100" progId="Visio.Drawing.6">
                  <p:embed/>
                </p:oleObj>
              </mc:Choice>
              <mc:Fallback>
                <p:oleObj name="Visio" r:id="rId4" imgW="4457700" imgH="2324100" progId="Visio.Drawing.6">
                  <p:embed/>
                  <p:pic>
                    <p:nvPicPr>
                      <p:cNvPr id="29700" name="Object 41">
                        <a:extLst>
                          <a:ext uri="{FF2B5EF4-FFF2-40B4-BE49-F238E27FC236}">
                            <a16:creationId xmlns:a16="http://schemas.microsoft.com/office/drawing/2014/main" id="{E888EEA9-D0BA-43CC-BC4E-51DCEF50DE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819401"/>
                        <a:ext cx="33528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43">
            <a:extLst>
              <a:ext uri="{FF2B5EF4-FFF2-40B4-BE49-F238E27FC236}">
                <a16:creationId xmlns:a16="http://schemas.microsoft.com/office/drawing/2014/main" id="{814461B8-0AAC-4226-8614-452596996C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0" y="4648201"/>
          <a:ext cx="146050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17700" imgH="2324100" progId="Visio.Drawing.6">
                  <p:embed/>
                </p:oleObj>
              </mc:Choice>
              <mc:Fallback>
                <p:oleObj name="Visio" r:id="rId6" imgW="1917700" imgH="2324100" progId="Visio.Drawing.6">
                  <p:embed/>
                  <p:pic>
                    <p:nvPicPr>
                      <p:cNvPr id="29701" name="Object 43">
                        <a:extLst>
                          <a:ext uri="{FF2B5EF4-FFF2-40B4-BE49-F238E27FC236}">
                            <a16:creationId xmlns:a16="http://schemas.microsoft.com/office/drawing/2014/main" id="{814461B8-0AAC-4226-8614-452596996C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4648201"/>
                        <a:ext cx="146050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6653" name="AutoShape 45">
            <a:extLst>
              <a:ext uri="{FF2B5EF4-FFF2-40B4-BE49-F238E27FC236}">
                <a16:creationId xmlns:a16="http://schemas.microsoft.com/office/drawing/2014/main" id="{A4E58D19-2F3C-4280-961E-A624D4B454F9}"/>
              </a:ext>
            </a:extLst>
          </p:cNvPr>
          <p:cNvSpPr>
            <a:spLocks/>
          </p:cNvSpPr>
          <p:nvPr/>
        </p:nvSpPr>
        <p:spPr bwMode="auto">
          <a:xfrm>
            <a:off x="8610600" y="5105400"/>
            <a:ext cx="1524000" cy="723900"/>
          </a:xfrm>
          <a:prstGeom prst="borderCallout2">
            <a:avLst>
              <a:gd name="adj1" fmla="val 15792"/>
              <a:gd name="adj2" fmla="val -5000"/>
              <a:gd name="adj3" fmla="val 15792"/>
              <a:gd name="adj4" fmla="val -29898"/>
              <a:gd name="adj5" fmla="val 102412"/>
              <a:gd name="adj6" fmla="val -55625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his grouping violates order property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D4DB0BD3-555F-253A-2BCD-110686859978}"/>
                  </a:ext>
                </a:extLst>
              </p14:cNvPr>
              <p14:cNvContentPartPr/>
              <p14:nvPr/>
            </p14:nvContentPartPr>
            <p14:xfrm>
              <a:off x="548258" y="5876111"/>
              <a:ext cx="4037040" cy="2577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D4DB0BD3-555F-253A-2BCD-110686859978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39618" y="5867471"/>
                <a:ext cx="4054680" cy="275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DDE4A867-EC4F-8AC2-C765-A3298C03870F}"/>
                  </a:ext>
                </a:extLst>
              </p14:cNvPr>
              <p14:cNvContentPartPr/>
              <p14:nvPr/>
            </p14:nvContentPartPr>
            <p14:xfrm>
              <a:off x="2925698" y="6053231"/>
              <a:ext cx="1080" cy="11160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DDE4A867-EC4F-8AC2-C765-A3298C03870F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917058" y="6044231"/>
                <a:ext cx="18720" cy="129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6964C3C4-F0BB-C089-F8B3-1E60DE48F09B}"/>
                  </a:ext>
                </a:extLst>
              </p14:cNvPr>
              <p14:cNvContentPartPr/>
              <p14:nvPr/>
            </p14:nvContentPartPr>
            <p14:xfrm>
              <a:off x="2937938" y="6329711"/>
              <a:ext cx="282960" cy="14652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6964C3C4-F0BB-C089-F8B3-1E60DE48F09B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928938" y="6321071"/>
                <a:ext cx="300600" cy="164160"/>
              </a:xfrm>
              <a:prstGeom prst="rect">
                <a:avLst/>
              </a:prstGeom>
            </p:spPr>
          </p:pic>
        </mc:Fallback>
      </mc:AlternateContent>
      <p:grpSp>
        <p:nvGrpSpPr>
          <p:cNvPr id="26" name="Group 25">
            <a:extLst>
              <a:ext uri="{FF2B5EF4-FFF2-40B4-BE49-F238E27FC236}">
                <a16:creationId xmlns:a16="http://schemas.microsoft.com/office/drawing/2014/main" id="{F07F49B6-7532-498D-C6EA-9FAB633BA803}"/>
              </a:ext>
            </a:extLst>
          </p:cNvPr>
          <p:cNvGrpSpPr/>
          <p:nvPr/>
        </p:nvGrpSpPr>
        <p:grpSpPr>
          <a:xfrm>
            <a:off x="5797778" y="5395871"/>
            <a:ext cx="526320" cy="264240"/>
            <a:chOff x="5797778" y="5395871"/>
            <a:chExt cx="526320" cy="264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51D28DF9-7BF9-7076-4B8B-D91F091C7BE8}"/>
                    </a:ext>
                  </a:extLst>
                </p14:cNvPr>
                <p14:cNvContentPartPr/>
                <p14:nvPr/>
              </p14:nvContentPartPr>
              <p14:xfrm>
                <a:off x="5797778" y="5395871"/>
                <a:ext cx="113400" cy="21348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51D28DF9-7BF9-7076-4B8B-D91F091C7BE8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788778" y="5387231"/>
                  <a:ext cx="13104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116F2DD7-7A21-AEB2-1C87-3CFE1D8A2E0E}"/>
                    </a:ext>
                  </a:extLst>
                </p14:cNvPr>
                <p14:cNvContentPartPr/>
                <p14:nvPr/>
              </p14:nvContentPartPr>
              <p14:xfrm>
                <a:off x="5943938" y="5541671"/>
                <a:ext cx="6840" cy="802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116F2DD7-7A21-AEB2-1C87-3CFE1D8A2E0E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935298" y="5533031"/>
                  <a:ext cx="24480" cy="9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8745E848-BFCD-5DB3-1318-E4C2B7964D20}"/>
                    </a:ext>
                  </a:extLst>
                </p14:cNvPr>
                <p14:cNvContentPartPr/>
                <p14:nvPr/>
              </p14:nvContentPartPr>
              <p14:xfrm>
                <a:off x="5969858" y="5443751"/>
                <a:ext cx="8640" cy="86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8745E848-BFCD-5DB3-1318-E4C2B7964D2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961218" y="5435111"/>
                  <a:ext cx="2628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DFD10413-B5BB-C5BD-8199-3F3316ADBCD1}"/>
                    </a:ext>
                  </a:extLst>
                </p14:cNvPr>
                <p14:cNvContentPartPr/>
                <p14:nvPr/>
              </p14:nvContentPartPr>
              <p14:xfrm>
                <a:off x="5985698" y="5473631"/>
                <a:ext cx="238320" cy="18648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DFD10413-B5BB-C5BD-8199-3F3316ADBCD1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977058" y="5464991"/>
                  <a:ext cx="25596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A4209CA9-2E3E-AB1F-C140-A36D556CE8F0}"/>
                    </a:ext>
                  </a:extLst>
                </p14:cNvPr>
                <p14:cNvContentPartPr/>
                <p14:nvPr/>
              </p14:nvContentPartPr>
              <p14:xfrm>
                <a:off x="6024938" y="5557511"/>
                <a:ext cx="118800" cy="2376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A4209CA9-2E3E-AB1F-C140-A36D556CE8F0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6016298" y="5548511"/>
                  <a:ext cx="13644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980112FB-4683-C70F-593A-919ABF47A42F}"/>
                    </a:ext>
                  </a:extLst>
                </p14:cNvPr>
                <p14:cNvContentPartPr/>
                <p14:nvPr/>
              </p14:nvContentPartPr>
              <p14:xfrm>
                <a:off x="6206018" y="5487311"/>
                <a:ext cx="118080" cy="15588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980112FB-4683-C70F-593A-919ABF47A42F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6197018" y="5478311"/>
                  <a:ext cx="135720" cy="173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6CD8EDCD-7D46-1AFF-8C8C-6C1C2A8E1757}"/>
                  </a:ext>
                </a:extLst>
              </p14:cNvPr>
              <p14:cNvContentPartPr/>
              <p14:nvPr/>
            </p14:nvContentPartPr>
            <p14:xfrm>
              <a:off x="1494698" y="6005351"/>
              <a:ext cx="15480" cy="10476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6CD8EDCD-7D46-1AFF-8C8C-6C1C2A8E1757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1486058" y="5996351"/>
                <a:ext cx="33120" cy="122400"/>
              </a:xfrm>
              <a:prstGeom prst="rect">
                <a:avLst/>
              </a:prstGeom>
            </p:spPr>
          </p:pic>
        </mc:Fallback>
      </mc:AlternateContent>
      <p:grpSp>
        <p:nvGrpSpPr>
          <p:cNvPr id="42" name="Group 41">
            <a:extLst>
              <a:ext uri="{FF2B5EF4-FFF2-40B4-BE49-F238E27FC236}">
                <a16:creationId xmlns:a16="http://schemas.microsoft.com/office/drawing/2014/main" id="{96B052ED-B8F4-D009-5516-698A20E4A6FF}"/>
              </a:ext>
            </a:extLst>
          </p:cNvPr>
          <p:cNvGrpSpPr/>
          <p:nvPr/>
        </p:nvGrpSpPr>
        <p:grpSpPr>
          <a:xfrm>
            <a:off x="475898" y="6070511"/>
            <a:ext cx="1219680" cy="368640"/>
            <a:chOff x="475898" y="6070511"/>
            <a:chExt cx="1219680" cy="368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06A848ED-C3F1-1353-B7D4-46F8CD595EA7}"/>
                    </a:ext>
                  </a:extLst>
                </p14:cNvPr>
                <p14:cNvContentPartPr/>
                <p14:nvPr/>
              </p14:nvContentPartPr>
              <p14:xfrm>
                <a:off x="475898" y="6269231"/>
                <a:ext cx="129600" cy="16992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06A848ED-C3F1-1353-B7D4-46F8CD595EA7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67258" y="6260591"/>
                  <a:ext cx="147240" cy="18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2B46D99C-1A4F-ADB0-57C5-43731A33F826}"/>
                    </a:ext>
                  </a:extLst>
                </p14:cNvPr>
                <p14:cNvContentPartPr/>
                <p14:nvPr/>
              </p14:nvContentPartPr>
              <p14:xfrm>
                <a:off x="1490018" y="6070511"/>
                <a:ext cx="12960" cy="5112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2B46D99C-1A4F-ADB0-57C5-43731A33F826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1481378" y="6061871"/>
                  <a:ext cx="3060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89704276-64CC-3737-BDA9-DFC417714D63}"/>
                    </a:ext>
                  </a:extLst>
                </p14:cNvPr>
                <p14:cNvContentPartPr/>
                <p14:nvPr/>
              </p14:nvContentPartPr>
              <p14:xfrm>
                <a:off x="1410098" y="6229631"/>
                <a:ext cx="285480" cy="16308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89704276-64CC-3737-BDA9-DFC417714D63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1401458" y="6220991"/>
                  <a:ext cx="303120" cy="180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FC01878E-49E5-CCBB-4731-DB1F5171EAC3}"/>
              </a:ext>
            </a:extLst>
          </p:cNvPr>
          <p:cNvGrpSpPr/>
          <p:nvPr/>
        </p:nvGrpSpPr>
        <p:grpSpPr>
          <a:xfrm>
            <a:off x="4357058" y="5381111"/>
            <a:ext cx="1122120" cy="1082880"/>
            <a:chOff x="4357058" y="5381111"/>
            <a:chExt cx="1122120" cy="1082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D8836D2D-B5C7-8A35-3A58-C214A746FF1E}"/>
                    </a:ext>
                  </a:extLst>
                </p14:cNvPr>
                <p14:cNvContentPartPr/>
                <p14:nvPr/>
              </p14:nvContentPartPr>
              <p14:xfrm>
                <a:off x="4357058" y="6254471"/>
                <a:ext cx="199440" cy="18648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D8836D2D-B5C7-8A35-3A58-C214A746FF1E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4348058" y="6245831"/>
                  <a:ext cx="21708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10CD39B6-B4DF-A443-FFFF-F5DB4E7A93A8}"/>
                    </a:ext>
                  </a:extLst>
                </p14:cNvPr>
                <p14:cNvContentPartPr/>
                <p14:nvPr/>
              </p14:nvContentPartPr>
              <p14:xfrm>
                <a:off x="4419338" y="6195071"/>
                <a:ext cx="137880" cy="2260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10CD39B6-B4DF-A443-FFFF-F5DB4E7A93A8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4410698" y="6186071"/>
                  <a:ext cx="155520" cy="24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91785626-E68D-7DB3-C16B-83DFE9ED0205}"/>
                    </a:ext>
                  </a:extLst>
                </p14:cNvPr>
                <p14:cNvContentPartPr/>
                <p14:nvPr/>
              </p14:nvContentPartPr>
              <p14:xfrm>
                <a:off x="4700138" y="6229631"/>
                <a:ext cx="210960" cy="2343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91785626-E68D-7DB3-C16B-83DFE9ED0205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4691138" y="6220991"/>
                  <a:ext cx="228600" cy="25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9687AC3B-2534-51D6-FCCA-3087D615747B}"/>
                    </a:ext>
                  </a:extLst>
                </p14:cNvPr>
                <p14:cNvContentPartPr/>
                <p14:nvPr/>
              </p14:nvContentPartPr>
              <p14:xfrm>
                <a:off x="4718498" y="5440871"/>
                <a:ext cx="151200" cy="1825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9687AC3B-2534-51D6-FCCA-3087D615747B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709858" y="5432231"/>
                  <a:ext cx="16884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6827EFEC-D467-B4D3-2DBE-3F304435B6E6}"/>
                    </a:ext>
                  </a:extLst>
                </p14:cNvPr>
                <p14:cNvContentPartPr/>
                <p14:nvPr/>
              </p14:nvContentPartPr>
              <p14:xfrm>
                <a:off x="4935578" y="5381111"/>
                <a:ext cx="133920" cy="2588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6827EFEC-D467-B4D3-2DBE-3F304435B6E6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4926578" y="5372111"/>
                  <a:ext cx="151560" cy="27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61763C02-0712-0D1B-CC5A-FFD2465E4C0F}"/>
                    </a:ext>
                  </a:extLst>
                </p14:cNvPr>
                <p14:cNvContentPartPr/>
                <p14:nvPr/>
              </p14:nvContentPartPr>
              <p14:xfrm>
                <a:off x="5160578" y="5552471"/>
                <a:ext cx="8640" cy="381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61763C02-0712-0D1B-CC5A-FFD2465E4C0F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5151938" y="5543831"/>
                  <a:ext cx="2628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1BB1428B-62BB-6B1B-A6FA-FD7CD0903EE7}"/>
                    </a:ext>
                  </a:extLst>
                </p14:cNvPr>
                <p14:cNvContentPartPr/>
                <p14:nvPr/>
              </p14:nvContentPartPr>
              <p14:xfrm>
                <a:off x="5169578" y="5494871"/>
                <a:ext cx="19800" cy="1008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1BB1428B-62BB-6B1B-A6FA-FD7CD0903EE7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5160578" y="5485871"/>
                  <a:ext cx="3744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6BC847CA-EEAE-9D1C-4CA3-4510BD42A4BA}"/>
                    </a:ext>
                  </a:extLst>
                </p14:cNvPr>
                <p14:cNvContentPartPr/>
                <p14:nvPr/>
              </p14:nvContentPartPr>
              <p14:xfrm>
                <a:off x="5237618" y="5519711"/>
                <a:ext cx="75240" cy="932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6BC847CA-EEAE-9D1C-4CA3-4510BD42A4BA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5228978" y="5511071"/>
                  <a:ext cx="9288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60B374F4-1E3A-30BC-C1F4-59A752C05DB5}"/>
                    </a:ext>
                  </a:extLst>
                </p14:cNvPr>
                <p14:cNvContentPartPr/>
                <p14:nvPr/>
              </p14:nvContentPartPr>
              <p14:xfrm>
                <a:off x="5362898" y="5458871"/>
                <a:ext cx="55080" cy="15552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60B374F4-1E3A-30BC-C1F4-59A752C05DB5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5353898" y="5449871"/>
                  <a:ext cx="7272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15496C3D-58AE-7174-C7FF-E7ED893F8627}"/>
                    </a:ext>
                  </a:extLst>
                </p14:cNvPr>
                <p14:cNvContentPartPr/>
                <p14:nvPr/>
              </p14:nvContentPartPr>
              <p14:xfrm>
                <a:off x="5340578" y="5531591"/>
                <a:ext cx="138600" cy="540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15496C3D-58AE-7174-C7FF-E7ED893F8627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5331578" y="5522591"/>
                  <a:ext cx="156240" cy="230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665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B9C6E965-D7B0-418F-BAA0-1757CFFA7A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2692" y="1016082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Continuous Attributes</a:t>
            </a:r>
          </a:p>
        </p:txBody>
      </p:sp>
      <p:graphicFrame>
        <p:nvGraphicFramePr>
          <p:cNvPr id="30722" name="Object 4">
            <a:extLst>
              <a:ext uri="{FF2B5EF4-FFF2-40B4-BE49-F238E27FC236}">
                <a16:creationId xmlns:a16="http://schemas.microsoft.com/office/drawing/2014/main" id="{205C434A-C905-41D9-9154-228F67FDB7A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80776690"/>
              </p:ext>
            </p:extLst>
          </p:nvPr>
        </p:nvGraphicFramePr>
        <p:xfrm>
          <a:off x="1801543" y="2215987"/>
          <a:ext cx="8588914" cy="3705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547100" imgH="3695700" progId="Visio.Drawing.6">
                  <p:embed/>
                </p:oleObj>
              </mc:Choice>
              <mc:Fallback>
                <p:oleObj name="Visio" r:id="rId2" imgW="8547100" imgH="3695700" progId="Visio.Drawing.6">
                  <p:embed/>
                  <p:pic>
                    <p:nvPicPr>
                      <p:cNvPr id="30722" name="Object 4">
                        <a:extLst>
                          <a:ext uri="{FF2B5EF4-FFF2-40B4-BE49-F238E27FC236}">
                            <a16:creationId xmlns:a16="http://schemas.microsoft.com/office/drawing/2014/main" id="{205C434A-C905-41D9-9154-228F67FDB7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1543" y="2215987"/>
                        <a:ext cx="8588914" cy="37057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0D6A55-6A7E-4C40-BC3D-4C76DD19CC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0F45B-8088-480D-848D-D09825134EBE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>
            <a:extLst>
              <a:ext uri="{FF2B5EF4-FFF2-40B4-BE49-F238E27FC236}">
                <a16:creationId xmlns:a16="http://schemas.microsoft.com/office/drawing/2014/main" id="{66374BC9-6E69-4676-B2EE-6C984C601C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1192" y="999201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Splitting Based on Continuous Attributes</a:t>
            </a:r>
          </a:p>
        </p:txBody>
      </p:sp>
      <p:sp>
        <p:nvSpPr>
          <p:cNvPr id="31746" name="Rectangle 5">
            <a:extLst>
              <a:ext uri="{FF2B5EF4-FFF2-40B4-BE49-F238E27FC236}">
                <a16:creationId xmlns:a16="http://schemas.microsoft.com/office/drawing/2014/main" id="{14C108E9-73E2-44FA-BD06-0B95883697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368066"/>
            <a:ext cx="11029615" cy="3678303"/>
          </a:xfrm>
        </p:spPr>
        <p:txBody>
          <a:bodyPr>
            <a:noAutofit/>
          </a:bodyPr>
          <a:lstStyle/>
          <a:p>
            <a:r>
              <a:rPr lang="en-US" altLang="en-US" sz="2200" dirty="0">
                <a:ea typeface="ＭＳ Ｐゴシック" panose="020B0600070205080204" pitchFamily="34" charset="-128"/>
              </a:rPr>
              <a:t>Different ways of handling</a:t>
            </a:r>
          </a:p>
          <a:p>
            <a:pPr lvl="1"/>
            <a:r>
              <a:rPr lang="en-US" altLang="en-US" sz="2200" dirty="0">
                <a:solidFill>
                  <a:srgbClr val="CC3300"/>
                </a:solidFill>
                <a:ea typeface="ＭＳ Ｐゴシック" panose="020B0600070205080204" pitchFamily="34" charset="-128"/>
              </a:rPr>
              <a:t>Discretization</a:t>
            </a:r>
            <a:r>
              <a:rPr lang="en-US" altLang="en-US" sz="2200" dirty="0">
                <a:ea typeface="ＭＳ Ｐゴシック" panose="020B0600070205080204" pitchFamily="34" charset="-128"/>
              </a:rPr>
              <a:t> to form an ordinal categorical attribute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2200" dirty="0">
                <a:ea typeface="ＭＳ Ｐゴシック" panose="020B0600070205080204" pitchFamily="34" charset="-128"/>
              </a:rPr>
              <a:t> Ranges can be found by equal interval bucketing, equal frequency bucketing (percentiles), or clustering.</a:t>
            </a:r>
          </a:p>
          <a:p>
            <a:pPr lvl="2"/>
            <a:r>
              <a:rPr lang="en-US" altLang="en-US" sz="2200" dirty="0">
                <a:ea typeface="ＭＳ Ｐゴシック" panose="020B0600070205080204" pitchFamily="34" charset="-128"/>
              </a:rPr>
              <a:t> Static – discretize once at the beginning</a:t>
            </a:r>
          </a:p>
          <a:p>
            <a:pPr lvl="2"/>
            <a:r>
              <a:rPr lang="en-US" altLang="en-US" sz="2200" dirty="0">
                <a:ea typeface="ＭＳ Ｐゴシック" panose="020B0600070205080204" pitchFamily="34" charset="-128"/>
              </a:rPr>
              <a:t> Dynamic – repeat at each node</a:t>
            </a:r>
          </a:p>
          <a:p>
            <a:pPr lvl="4"/>
            <a:endParaRPr lang="en-US" altLang="en-US" sz="2200" dirty="0">
              <a:solidFill>
                <a:srgbClr val="CC3300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2200" dirty="0">
                <a:solidFill>
                  <a:srgbClr val="CC3300"/>
                </a:solidFill>
                <a:ea typeface="ＭＳ Ｐゴシック" panose="020B0600070205080204" pitchFamily="34" charset="-128"/>
              </a:rPr>
              <a:t>Binary Decision</a:t>
            </a:r>
            <a:r>
              <a:rPr lang="en-US" altLang="en-US" sz="2200" dirty="0">
                <a:ea typeface="ＭＳ Ｐゴシック" panose="020B0600070205080204" pitchFamily="34" charset="-128"/>
              </a:rPr>
              <a:t>: (A &lt; v) or (A </a:t>
            </a:r>
            <a:r>
              <a:rPr lang="en-US" altLang="en-US" sz="2200" dirty="0">
                <a:ea typeface="ＭＳ Ｐゴシック" panose="020B0600070205080204" pitchFamily="34" charset="-128"/>
                <a:sym typeface="Symbol" panose="05050102010706020507" pitchFamily="18" charset="2"/>
              </a:rPr>
              <a:t> v)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2"/>
            <a:r>
              <a:rPr lang="en-US" altLang="en-US" sz="2200" dirty="0">
                <a:ea typeface="ＭＳ Ｐゴシック" panose="020B0600070205080204" pitchFamily="34" charset="-128"/>
              </a:rPr>
              <a:t> consider all possible splits and finds the best cut</a:t>
            </a:r>
          </a:p>
          <a:p>
            <a:pPr lvl="2"/>
            <a:r>
              <a:rPr lang="en-US" altLang="en-US" sz="2200" dirty="0">
                <a:ea typeface="ＭＳ Ｐゴシック" panose="020B0600070205080204" pitchFamily="34" charset="-128"/>
              </a:rPr>
              <a:t> can be more compute intensiv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4C8E37-4C0F-4C14-A500-6AA41D7B91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7BC3DC-97F5-419B-A87C-21871F4EC09C}" type="slidenum">
              <a:rPr lang="en-US"/>
              <a:pPr>
                <a:defRPr/>
              </a:pPr>
              <a:t>14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1914" name="Ink 31913">
                <a:extLst>
                  <a:ext uri="{FF2B5EF4-FFF2-40B4-BE49-F238E27FC236}">
                    <a16:creationId xmlns:a16="http://schemas.microsoft.com/office/drawing/2014/main" id="{CE8AD895-013C-024A-9043-E233BD5A5664}"/>
                  </a:ext>
                </a:extLst>
              </p14:cNvPr>
              <p14:cNvContentPartPr/>
              <p14:nvPr/>
            </p14:nvContentPartPr>
            <p14:xfrm>
              <a:off x="3506442" y="3566110"/>
              <a:ext cx="360" cy="360"/>
            </p14:xfrm>
          </p:contentPart>
        </mc:Choice>
        <mc:Fallback xmlns="">
          <p:pic>
            <p:nvPicPr>
              <p:cNvPr id="31914" name="Ink 31913">
                <a:extLst>
                  <a:ext uri="{FF2B5EF4-FFF2-40B4-BE49-F238E27FC236}">
                    <a16:creationId xmlns:a16="http://schemas.microsoft.com/office/drawing/2014/main" id="{CE8AD895-013C-024A-9043-E233BD5A5664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497442" y="3557470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31810" name="Group 31809">
            <a:extLst>
              <a:ext uri="{FF2B5EF4-FFF2-40B4-BE49-F238E27FC236}">
                <a16:creationId xmlns:a16="http://schemas.microsoft.com/office/drawing/2014/main" id="{3612AA05-771F-BF8E-82E9-254615D89B45}"/>
              </a:ext>
            </a:extLst>
          </p:cNvPr>
          <p:cNvGrpSpPr/>
          <p:nvPr/>
        </p:nvGrpSpPr>
        <p:grpSpPr>
          <a:xfrm>
            <a:off x="7417418" y="1963991"/>
            <a:ext cx="912600" cy="193320"/>
            <a:chOff x="7417418" y="1963991"/>
            <a:chExt cx="912600" cy="193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D3889CDC-F1BC-A7CD-FDA6-9F8FA8F075EC}"/>
                    </a:ext>
                  </a:extLst>
                </p14:cNvPr>
                <p14:cNvContentPartPr/>
                <p14:nvPr/>
              </p14:nvContentPartPr>
              <p14:xfrm>
                <a:off x="7417418" y="2020871"/>
                <a:ext cx="8640" cy="8892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D3889CDC-F1BC-A7CD-FDA6-9F8FA8F075EC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408418" y="2011871"/>
                  <a:ext cx="26280" cy="10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9184A49F-ABF0-1D90-A6DD-67BF4B9BC4CF}"/>
                    </a:ext>
                  </a:extLst>
                </p14:cNvPr>
                <p14:cNvContentPartPr/>
                <p14:nvPr/>
              </p14:nvContentPartPr>
              <p14:xfrm>
                <a:off x="7449458" y="1963991"/>
                <a:ext cx="360" cy="3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9184A49F-ABF0-1D90-A6DD-67BF4B9BC4CF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440818" y="1955351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7C4A0351-9069-5788-13FF-010CD9D62A60}"/>
                    </a:ext>
                  </a:extLst>
                </p14:cNvPr>
                <p14:cNvContentPartPr/>
                <p14:nvPr/>
              </p14:nvContentPartPr>
              <p14:xfrm>
                <a:off x="7479698" y="1998191"/>
                <a:ext cx="106560" cy="860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7C4A0351-9069-5788-13FF-010CD9D62A60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471058" y="1989191"/>
                  <a:ext cx="124200" cy="10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DE0C22B-5485-3650-CE3C-D33C248EA3C0}"/>
                    </a:ext>
                  </a:extLst>
                </p14:cNvPr>
                <p14:cNvContentPartPr/>
                <p14:nvPr/>
              </p14:nvContentPartPr>
              <p14:xfrm>
                <a:off x="7648898" y="2031311"/>
                <a:ext cx="155160" cy="1260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DE0C22B-5485-3650-CE3C-D33C248EA3C0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639898" y="2022671"/>
                  <a:ext cx="172800" cy="14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4F080F0D-50D2-5CC5-4134-6545C3727949}"/>
                    </a:ext>
                  </a:extLst>
                </p14:cNvPr>
                <p14:cNvContentPartPr/>
                <p14:nvPr/>
              </p14:nvContentPartPr>
              <p14:xfrm>
                <a:off x="7801898" y="2048951"/>
                <a:ext cx="78480" cy="1008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4F080F0D-50D2-5CC5-4134-6545C3727949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792898" y="2040311"/>
                  <a:ext cx="9612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928829F2-60AE-D5D6-BEAD-069C26CD2F6D}"/>
                    </a:ext>
                  </a:extLst>
                </p14:cNvPr>
                <p14:cNvContentPartPr/>
                <p14:nvPr/>
              </p14:nvContentPartPr>
              <p14:xfrm>
                <a:off x="7906658" y="2046791"/>
                <a:ext cx="423360" cy="972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928829F2-60AE-D5D6-BEAD-069C26CD2F6D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897658" y="2037791"/>
                  <a:ext cx="441000" cy="114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809" name="Group 31808">
            <a:extLst>
              <a:ext uri="{FF2B5EF4-FFF2-40B4-BE49-F238E27FC236}">
                <a16:creationId xmlns:a16="http://schemas.microsoft.com/office/drawing/2014/main" id="{B8CF9248-7718-BA55-FD48-ECA6D284B771}"/>
              </a:ext>
            </a:extLst>
          </p:cNvPr>
          <p:cNvGrpSpPr/>
          <p:nvPr/>
        </p:nvGrpSpPr>
        <p:grpSpPr>
          <a:xfrm>
            <a:off x="8566898" y="1976231"/>
            <a:ext cx="510840" cy="344160"/>
            <a:chOff x="8566898" y="1976231"/>
            <a:chExt cx="510840" cy="344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AAABE2D9-CDFB-C323-856F-C7C6E6059258}"/>
                    </a:ext>
                  </a:extLst>
                </p14:cNvPr>
                <p14:cNvContentPartPr/>
                <p14:nvPr/>
              </p14:nvContentPartPr>
              <p14:xfrm>
                <a:off x="8566898" y="1976231"/>
                <a:ext cx="100800" cy="72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AAABE2D9-CDFB-C323-856F-C7C6E6059258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558258" y="1967231"/>
                  <a:ext cx="11844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1320750-0AC0-023C-2C4E-8CF2819FCF27}"/>
                    </a:ext>
                  </a:extLst>
                </p14:cNvPr>
                <p14:cNvContentPartPr/>
                <p14:nvPr/>
              </p14:nvContentPartPr>
              <p14:xfrm>
                <a:off x="8585618" y="1985951"/>
                <a:ext cx="88560" cy="3344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1320750-0AC0-023C-2C4E-8CF2819FCF27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576618" y="1977311"/>
                  <a:ext cx="106200" cy="35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BC6A3700-43EC-061B-6BE5-72B7C586058A}"/>
                    </a:ext>
                  </a:extLst>
                </p14:cNvPr>
                <p14:cNvContentPartPr/>
                <p14:nvPr/>
              </p14:nvContentPartPr>
              <p14:xfrm>
                <a:off x="8754098" y="2141111"/>
                <a:ext cx="7200" cy="997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BC6A3700-43EC-061B-6BE5-72B7C586058A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745458" y="2132111"/>
                  <a:ext cx="24840" cy="11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5638C606-A202-784A-B900-6F7284544E94}"/>
                    </a:ext>
                  </a:extLst>
                </p14:cNvPr>
                <p14:cNvContentPartPr/>
                <p14:nvPr/>
              </p14:nvContentPartPr>
              <p14:xfrm>
                <a:off x="8845538" y="2142551"/>
                <a:ext cx="70920" cy="7956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5638C606-A202-784A-B900-6F7284544E94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836898" y="2133911"/>
                  <a:ext cx="88560" cy="9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0FA19A7E-4FC1-EF61-A422-410908207F3F}"/>
                    </a:ext>
                  </a:extLst>
                </p14:cNvPr>
                <p14:cNvContentPartPr/>
                <p14:nvPr/>
              </p14:nvContentPartPr>
              <p14:xfrm>
                <a:off x="8929058" y="2070911"/>
                <a:ext cx="43200" cy="1594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0FA19A7E-4FC1-EF61-A422-410908207F3F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920418" y="2062271"/>
                  <a:ext cx="6084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1C8F22B2-EE1F-3322-35E4-417E9F960173}"/>
                    </a:ext>
                  </a:extLst>
                </p14:cNvPr>
                <p14:cNvContentPartPr/>
                <p14:nvPr/>
              </p14:nvContentPartPr>
              <p14:xfrm>
                <a:off x="8992058" y="2151911"/>
                <a:ext cx="85680" cy="6948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1C8F22B2-EE1F-3322-35E4-417E9F960173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983418" y="2143271"/>
                  <a:ext cx="103320" cy="87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8A0A57C2-9AA1-9DC3-F484-8F832CADD895}"/>
                  </a:ext>
                </a:extLst>
              </p14:cNvPr>
              <p14:cNvContentPartPr/>
              <p14:nvPr/>
            </p14:nvContentPartPr>
            <p14:xfrm>
              <a:off x="9345218" y="2263151"/>
              <a:ext cx="23760" cy="23400"/>
            </p14:xfrm>
          </p:contentPart>
        </mc:Choice>
        <mc:Fallback xmlns=""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8A0A57C2-9AA1-9DC3-F484-8F832CADD895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9336218" y="2254511"/>
                <a:ext cx="41400" cy="41040"/>
              </a:xfrm>
              <a:prstGeom prst="rect">
                <a:avLst/>
              </a:prstGeom>
            </p:spPr>
          </p:pic>
        </mc:Fallback>
      </mc:AlternateContent>
      <p:grpSp>
        <p:nvGrpSpPr>
          <p:cNvPr id="31808" name="Group 31807">
            <a:extLst>
              <a:ext uri="{FF2B5EF4-FFF2-40B4-BE49-F238E27FC236}">
                <a16:creationId xmlns:a16="http://schemas.microsoft.com/office/drawing/2014/main" id="{E229A80D-3A21-12E6-374D-F563B14DDD59}"/>
              </a:ext>
            </a:extLst>
          </p:cNvPr>
          <p:cNvGrpSpPr/>
          <p:nvPr/>
        </p:nvGrpSpPr>
        <p:grpSpPr>
          <a:xfrm>
            <a:off x="9566258" y="1989551"/>
            <a:ext cx="952200" cy="315720"/>
            <a:chOff x="9566258" y="1989551"/>
            <a:chExt cx="952200" cy="315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F7F09824-F994-E140-6126-0C09703AEA43}"/>
                    </a:ext>
                  </a:extLst>
                </p14:cNvPr>
                <p14:cNvContentPartPr/>
                <p14:nvPr/>
              </p14:nvContentPartPr>
              <p14:xfrm>
                <a:off x="9566258" y="2169191"/>
                <a:ext cx="40680" cy="4284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F7F09824-F994-E140-6126-0C09703AEA43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9557618" y="2160191"/>
                  <a:ext cx="58320" cy="6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E456D194-6FE3-8386-A257-E5556633F855}"/>
                    </a:ext>
                  </a:extLst>
                </p14:cNvPr>
                <p14:cNvContentPartPr/>
                <p14:nvPr/>
              </p14:nvContentPartPr>
              <p14:xfrm>
                <a:off x="9663818" y="2109431"/>
                <a:ext cx="123120" cy="10368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E456D194-6FE3-8386-A257-E5556633F855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9654818" y="2100431"/>
                  <a:ext cx="140760" cy="12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9D9BB5A2-837C-9DD0-6179-180A7AD8E967}"/>
                    </a:ext>
                  </a:extLst>
                </p14:cNvPr>
                <p14:cNvContentPartPr/>
                <p14:nvPr/>
              </p14:nvContentPartPr>
              <p14:xfrm>
                <a:off x="9849578" y="2123471"/>
                <a:ext cx="218880" cy="9144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9D9BB5A2-837C-9DD0-6179-180A7AD8E967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9840938" y="2114471"/>
                  <a:ext cx="236520" cy="10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56DEEB11-FABB-D29F-ECA8-9CADB82B5C7B}"/>
                    </a:ext>
                  </a:extLst>
                </p14:cNvPr>
                <p14:cNvContentPartPr/>
                <p14:nvPr/>
              </p14:nvContentPartPr>
              <p14:xfrm>
                <a:off x="10136498" y="2086751"/>
                <a:ext cx="71640" cy="14328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56DEEB11-FABB-D29F-ECA8-9CADB82B5C7B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0127498" y="2078111"/>
                  <a:ext cx="8928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B9AF6ECA-118F-F534-8B9D-459FB5A82DD2}"/>
                    </a:ext>
                  </a:extLst>
                </p14:cNvPr>
                <p14:cNvContentPartPr/>
                <p14:nvPr/>
              </p14:nvContentPartPr>
              <p14:xfrm>
                <a:off x="10184378" y="2174231"/>
                <a:ext cx="109440" cy="6408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B9AF6ECA-118F-F534-8B9D-459FB5A82DD2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0175378" y="2165231"/>
                  <a:ext cx="127080" cy="8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CD691B3E-E64E-FF6B-65AB-B3C4F3DBBFD7}"/>
                    </a:ext>
                  </a:extLst>
                </p14:cNvPr>
                <p14:cNvContentPartPr/>
                <p14:nvPr/>
              </p14:nvContentPartPr>
              <p14:xfrm>
                <a:off x="10193738" y="2083151"/>
                <a:ext cx="42120" cy="741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CD691B3E-E64E-FF6B-65AB-B3C4F3DBBFD7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0185098" y="2074151"/>
                  <a:ext cx="5976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09CD5A23-B262-CA6A-4A52-3B6A4E6AAAA4}"/>
                    </a:ext>
                  </a:extLst>
                </p14:cNvPr>
                <p14:cNvContentPartPr/>
                <p14:nvPr/>
              </p14:nvContentPartPr>
              <p14:xfrm>
                <a:off x="10315058" y="1989551"/>
                <a:ext cx="203400" cy="3157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09CD5A23-B262-CA6A-4A52-3B6A4E6AAAA4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0306058" y="1980551"/>
                  <a:ext cx="221040" cy="333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31811" name="Ink 31810">
                <a:extLst>
                  <a:ext uri="{FF2B5EF4-FFF2-40B4-BE49-F238E27FC236}">
                    <a16:creationId xmlns:a16="http://schemas.microsoft.com/office/drawing/2014/main" id="{DB5CF077-067F-6051-ADE1-290F1525E48F}"/>
                  </a:ext>
                </a:extLst>
              </p14:cNvPr>
              <p14:cNvContentPartPr/>
              <p14:nvPr/>
            </p14:nvContentPartPr>
            <p14:xfrm>
              <a:off x="6494018" y="3779831"/>
              <a:ext cx="5227200" cy="167760"/>
            </p14:xfrm>
          </p:contentPart>
        </mc:Choice>
        <mc:Fallback xmlns="">
          <p:pic>
            <p:nvPicPr>
              <p:cNvPr id="31811" name="Ink 31810">
                <a:extLst>
                  <a:ext uri="{FF2B5EF4-FFF2-40B4-BE49-F238E27FC236}">
                    <a16:creationId xmlns:a16="http://schemas.microsoft.com/office/drawing/2014/main" id="{DB5CF077-067F-6051-ADE1-290F1525E48F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6485018" y="3770831"/>
                <a:ext cx="5244840" cy="185400"/>
              </a:xfrm>
              <a:prstGeom prst="rect">
                <a:avLst/>
              </a:prstGeom>
            </p:spPr>
          </p:pic>
        </mc:Fallback>
      </mc:AlternateContent>
      <p:grpSp>
        <p:nvGrpSpPr>
          <p:cNvPr id="31833" name="Group 31832">
            <a:extLst>
              <a:ext uri="{FF2B5EF4-FFF2-40B4-BE49-F238E27FC236}">
                <a16:creationId xmlns:a16="http://schemas.microsoft.com/office/drawing/2014/main" id="{1428679C-581C-C908-19D2-6008FD07F384}"/>
              </a:ext>
            </a:extLst>
          </p:cNvPr>
          <p:cNvGrpSpPr/>
          <p:nvPr/>
        </p:nvGrpSpPr>
        <p:grpSpPr>
          <a:xfrm>
            <a:off x="6479618" y="4098791"/>
            <a:ext cx="163440" cy="175320"/>
            <a:chOff x="6479618" y="4098791"/>
            <a:chExt cx="163440" cy="175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1812" name="Ink 31811">
                  <a:extLst>
                    <a:ext uri="{FF2B5EF4-FFF2-40B4-BE49-F238E27FC236}">
                      <a16:creationId xmlns:a16="http://schemas.microsoft.com/office/drawing/2014/main" id="{5297F0FD-0BA3-F691-B62D-E086ED0F31DB}"/>
                    </a:ext>
                  </a:extLst>
                </p14:cNvPr>
                <p14:cNvContentPartPr/>
                <p14:nvPr/>
              </p14:nvContentPartPr>
              <p14:xfrm>
                <a:off x="6479618" y="4098791"/>
                <a:ext cx="8640" cy="175320"/>
              </p14:xfrm>
            </p:contentPart>
          </mc:Choice>
          <mc:Fallback xmlns="">
            <p:pic>
              <p:nvPicPr>
                <p:cNvPr id="31812" name="Ink 31811">
                  <a:extLst>
                    <a:ext uri="{FF2B5EF4-FFF2-40B4-BE49-F238E27FC236}">
                      <a16:creationId xmlns:a16="http://schemas.microsoft.com/office/drawing/2014/main" id="{5297F0FD-0BA3-F691-B62D-E086ED0F31DB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6470618" y="4090151"/>
                  <a:ext cx="2628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1813" name="Ink 31812">
                  <a:extLst>
                    <a:ext uri="{FF2B5EF4-FFF2-40B4-BE49-F238E27FC236}">
                      <a16:creationId xmlns:a16="http://schemas.microsoft.com/office/drawing/2014/main" id="{156A38FF-F7BF-D54D-4E33-10006A948F64}"/>
                    </a:ext>
                  </a:extLst>
                </p14:cNvPr>
                <p14:cNvContentPartPr/>
                <p14:nvPr/>
              </p14:nvContentPartPr>
              <p14:xfrm>
                <a:off x="6525338" y="4138031"/>
                <a:ext cx="117720" cy="108720"/>
              </p14:xfrm>
            </p:contentPart>
          </mc:Choice>
          <mc:Fallback xmlns="">
            <p:pic>
              <p:nvPicPr>
                <p:cNvPr id="31813" name="Ink 31812">
                  <a:extLst>
                    <a:ext uri="{FF2B5EF4-FFF2-40B4-BE49-F238E27FC236}">
                      <a16:creationId xmlns:a16="http://schemas.microsoft.com/office/drawing/2014/main" id="{156A38FF-F7BF-D54D-4E33-10006A948F64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6516338" y="4129031"/>
                  <a:ext cx="135360" cy="126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31817" name="Ink 31816">
                <a:extLst>
                  <a:ext uri="{FF2B5EF4-FFF2-40B4-BE49-F238E27FC236}">
                    <a16:creationId xmlns:a16="http://schemas.microsoft.com/office/drawing/2014/main" id="{297F8E30-D2EC-E4FE-4CC3-0F150F285D36}"/>
                  </a:ext>
                </a:extLst>
              </p14:cNvPr>
              <p14:cNvContentPartPr/>
              <p14:nvPr/>
            </p14:nvContentPartPr>
            <p14:xfrm>
              <a:off x="7615778" y="3881711"/>
              <a:ext cx="4320" cy="95040"/>
            </p14:xfrm>
          </p:contentPart>
        </mc:Choice>
        <mc:Fallback xmlns="">
          <p:pic>
            <p:nvPicPr>
              <p:cNvPr id="31817" name="Ink 31816">
                <a:extLst>
                  <a:ext uri="{FF2B5EF4-FFF2-40B4-BE49-F238E27FC236}">
                    <a16:creationId xmlns:a16="http://schemas.microsoft.com/office/drawing/2014/main" id="{297F8E30-D2EC-E4FE-4CC3-0F150F285D36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7607138" y="3872711"/>
                <a:ext cx="21960" cy="11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31834" name="Ink 31833">
                <a:extLst>
                  <a:ext uri="{FF2B5EF4-FFF2-40B4-BE49-F238E27FC236}">
                    <a16:creationId xmlns:a16="http://schemas.microsoft.com/office/drawing/2014/main" id="{894BEB05-027F-034D-0445-CC1DE4713927}"/>
                  </a:ext>
                </a:extLst>
              </p14:cNvPr>
              <p14:cNvContentPartPr/>
              <p14:nvPr/>
            </p14:nvContentPartPr>
            <p14:xfrm>
              <a:off x="9105098" y="3832031"/>
              <a:ext cx="5040" cy="100800"/>
            </p14:xfrm>
          </p:contentPart>
        </mc:Choice>
        <mc:Fallback xmlns="">
          <p:pic>
            <p:nvPicPr>
              <p:cNvPr id="31834" name="Ink 31833">
                <a:extLst>
                  <a:ext uri="{FF2B5EF4-FFF2-40B4-BE49-F238E27FC236}">
                    <a16:creationId xmlns:a16="http://schemas.microsoft.com/office/drawing/2014/main" id="{894BEB05-027F-034D-0445-CC1DE4713927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9096098" y="3823391"/>
                <a:ext cx="22680" cy="118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31840" name="Ink 31839">
                <a:extLst>
                  <a:ext uri="{FF2B5EF4-FFF2-40B4-BE49-F238E27FC236}">
                    <a16:creationId xmlns:a16="http://schemas.microsoft.com/office/drawing/2014/main" id="{561B2028-4F8B-238D-86CB-625C82097EC3}"/>
                  </a:ext>
                </a:extLst>
              </p14:cNvPr>
              <p14:cNvContentPartPr/>
              <p14:nvPr/>
            </p14:nvContentPartPr>
            <p14:xfrm>
              <a:off x="10358978" y="3828791"/>
              <a:ext cx="3240" cy="158400"/>
            </p14:xfrm>
          </p:contentPart>
        </mc:Choice>
        <mc:Fallback xmlns="">
          <p:pic>
            <p:nvPicPr>
              <p:cNvPr id="31840" name="Ink 31839">
                <a:extLst>
                  <a:ext uri="{FF2B5EF4-FFF2-40B4-BE49-F238E27FC236}">
                    <a16:creationId xmlns:a16="http://schemas.microsoft.com/office/drawing/2014/main" id="{561B2028-4F8B-238D-86CB-625C82097EC3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10350338" y="3819791"/>
                <a:ext cx="20880" cy="176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31845" name="Ink 31844">
                <a:extLst>
                  <a:ext uri="{FF2B5EF4-FFF2-40B4-BE49-F238E27FC236}">
                    <a16:creationId xmlns:a16="http://schemas.microsoft.com/office/drawing/2014/main" id="{A0C2DDAC-C419-61C6-44A6-E904D1EC19EE}"/>
                  </a:ext>
                </a:extLst>
              </p14:cNvPr>
              <p14:cNvContentPartPr/>
              <p14:nvPr/>
            </p14:nvContentPartPr>
            <p14:xfrm>
              <a:off x="7066058" y="3820511"/>
              <a:ext cx="15840" cy="189720"/>
            </p14:xfrm>
          </p:contentPart>
        </mc:Choice>
        <mc:Fallback xmlns="">
          <p:pic>
            <p:nvPicPr>
              <p:cNvPr id="31845" name="Ink 31844">
                <a:extLst>
                  <a:ext uri="{FF2B5EF4-FFF2-40B4-BE49-F238E27FC236}">
                    <a16:creationId xmlns:a16="http://schemas.microsoft.com/office/drawing/2014/main" id="{A0C2DDAC-C419-61C6-44A6-E904D1EC19EE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7057058" y="3811511"/>
                <a:ext cx="33480" cy="207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31846" name="Ink 31845">
                <a:extLst>
                  <a:ext uri="{FF2B5EF4-FFF2-40B4-BE49-F238E27FC236}">
                    <a16:creationId xmlns:a16="http://schemas.microsoft.com/office/drawing/2014/main" id="{464B240A-B4E5-D0E7-9E99-3EB2385053C3}"/>
                  </a:ext>
                </a:extLst>
              </p14:cNvPr>
              <p14:cNvContentPartPr/>
              <p14:nvPr/>
            </p14:nvContentPartPr>
            <p14:xfrm>
              <a:off x="6985058" y="4120031"/>
              <a:ext cx="191880" cy="136440"/>
            </p14:xfrm>
          </p:contentPart>
        </mc:Choice>
        <mc:Fallback xmlns="">
          <p:pic>
            <p:nvPicPr>
              <p:cNvPr id="31846" name="Ink 31845">
                <a:extLst>
                  <a:ext uri="{FF2B5EF4-FFF2-40B4-BE49-F238E27FC236}">
                    <a16:creationId xmlns:a16="http://schemas.microsoft.com/office/drawing/2014/main" id="{464B240A-B4E5-D0E7-9E99-3EB2385053C3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6976058" y="4111391"/>
                <a:ext cx="209520" cy="154080"/>
              </a:xfrm>
              <a:prstGeom prst="rect">
                <a:avLst/>
              </a:prstGeom>
            </p:spPr>
          </p:pic>
        </mc:Fallback>
      </mc:AlternateContent>
      <p:grpSp>
        <p:nvGrpSpPr>
          <p:cNvPr id="31858" name="Group 31857">
            <a:extLst>
              <a:ext uri="{FF2B5EF4-FFF2-40B4-BE49-F238E27FC236}">
                <a16:creationId xmlns:a16="http://schemas.microsoft.com/office/drawing/2014/main" id="{F53E5D5E-CB00-06DF-0811-00FD2C10BA77}"/>
              </a:ext>
            </a:extLst>
          </p:cNvPr>
          <p:cNvGrpSpPr/>
          <p:nvPr/>
        </p:nvGrpSpPr>
        <p:grpSpPr>
          <a:xfrm>
            <a:off x="7517498" y="4131551"/>
            <a:ext cx="370080" cy="153000"/>
            <a:chOff x="7517498" y="4131551"/>
            <a:chExt cx="370080" cy="153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31847" name="Ink 31846">
                  <a:extLst>
                    <a:ext uri="{FF2B5EF4-FFF2-40B4-BE49-F238E27FC236}">
                      <a16:creationId xmlns:a16="http://schemas.microsoft.com/office/drawing/2014/main" id="{2EE7A1B8-E9C7-C744-A9AB-3E9FF92055A8}"/>
                    </a:ext>
                  </a:extLst>
                </p14:cNvPr>
                <p14:cNvContentPartPr/>
                <p14:nvPr/>
              </p14:nvContentPartPr>
              <p14:xfrm>
                <a:off x="7517498" y="4131551"/>
                <a:ext cx="145800" cy="153000"/>
              </p14:xfrm>
            </p:contentPart>
          </mc:Choice>
          <mc:Fallback xmlns="">
            <p:pic>
              <p:nvPicPr>
                <p:cNvPr id="31847" name="Ink 31846">
                  <a:extLst>
                    <a:ext uri="{FF2B5EF4-FFF2-40B4-BE49-F238E27FC236}">
                      <a16:creationId xmlns:a16="http://schemas.microsoft.com/office/drawing/2014/main" id="{2EE7A1B8-E9C7-C744-A9AB-3E9FF92055A8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7508858" y="4122551"/>
                  <a:ext cx="163440" cy="17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31848" name="Ink 31847">
                  <a:extLst>
                    <a:ext uri="{FF2B5EF4-FFF2-40B4-BE49-F238E27FC236}">
                      <a16:creationId xmlns:a16="http://schemas.microsoft.com/office/drawing/2014/main" id="{22490201-1584-3D5E-928F-6D791D966A4C}"/>
                    </a:ext>
                  </a:extLst>
                </p14:cNvPr>
                <p14:cNvContentPartPr/>
                <p14:nvPr/>
              </p14:nvContentPartPr>
              <p14:xfrm>
                <a:off x="7772378" y="4159991"/>
                <a:ext cx="115200" cy="106560"/>
              </p14:xfrm>
            </p:contentPart>
          </mc:Choice>
          <mc:Fallback xmlns="">
            <p:pic>
              <p:nvPicPr>
                <p:cNvPr id="31848" name="Ink 31847">
                  <a:extLst>
                    <a:ext uri="{FF2B5EF4-FFF2-40B4-BE49-F238E27FC236}">
                      <a16:creationId xmlns:a16="http://schemas.microsoft.com/office/drawing/2014/main" id="{22490201-1584-3D5E-928F-6D791D966A4C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7763738" y="4151351"/>
                  <a:ext cx="132840" cy="124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6">
            <p14:nvContentPartPr>
              <p14:cNvPr id="31849" name="Ink 31848">
                <a:extLst>
                  <a:ext uri="{FF2B5EF4-FFF2-40B4-BE49-F238E27FC236}">
                    <a16:creationId xmlns:a16="http://schemas.microsoft.com/office/drawing/2014/main" id="{E72DBF4F-C448-DED6-5762-56916E77EA20}"/>
                  </a:ext>
                </a:extLst>
              </p14:cNvPr>
              <p14:cNvContentPartPr/>
              <p14:nvPr/>
            </p14:nvContentPartPr>
            <p14:xfrm>
              <a:off x="8252618" y="3869471"/>
              <a:ext cx="34560" cy="96840"/>
            </p14:xfrm>
          </p:contentPart>
        </mc:Choice>
        <mc:Fallback xmlns="">
          <p:pic>
            <p:nvPicPr>
              <p:cNvPr id="31849" name="Ink 31848">
                <a:extLst>
                  <a:ext uri="{FF2B5EF4-FFF2-40B4-BE49-F238E27FC236}">
                    <a16:creationId xmlns:a16="http://schemas.microsoft.com/office/drawing/2014/main" id="{E72DBF4F-C448-DED6-5762-56916E77EA20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8243618" y="3860831"/>
                <a:ext cx="52200" cy="114480"/>
              </a:xfrm>
              <a:prstGeom prst="rect">
                <a:avLst/>
              </a:prstGeom>
            </p:spPr>
          </p:pic>
        </mc:Fallback>
      </mc:AlternateContent>
      <p:grpSp>
        <p:nvGrpSpPr>
          <p:cNvPr id="31857" name="Group 31856">
            <a:extLst>
              <a:ext uri="{FF2B5EF4-FFF2-40B4-BE49-F238E27FC236}">
                <a16:creationId xmlns:a16="http://schemas.microsoft.com/office/drawing/2014/main" id="{7BFCAD6E-ACA2-71FF-5564-FC0CBA05DCCB}"/>
              </a:ext>
            </a:extLst>
          </p:cNvPr>
          <p:cNvGrpSpPr/>
          <p:nvPr/>
        </p:nvGrpSpPr>
        <p:grpSpPr>
          <a:xfrm>
            <a:off x="8251898" y="4115351"/>
            <a:ext cx="370800" cy="252360"/>
            <a:chOff x="8251898" y="4115351"/>
            <a:chExt cx="370800" cy="252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31850" name="Ink 31849">
                  <a:extLst>
                    <a:ext uri="{FF2B5EF4-FFF2-40B4-BE49-F238E27FC236}">
                      <a16:creationId xmlns:a16="http://schemas.microsoft.com/office/drawing/2014/main" id="{3AD94066-0E53-3E44-1486-41DF38646648}"/>
                    </a:ext>
                  </a:extLst>
                </p14:cNvPr>
                <p14:cNvContentPartPr/>
                <p14:nvPr/>
              </p14:nvContentPartPr>
              <p14:xfrm>
                <a:off x="8251898" y="4115351"/>
                <a:ext cx="218520" cy="126360"/>
              </p14:xfrm>
            </p:contentPart>
          </mc:Choice>
          <mc:Fallback xmlns="">
            <p:pic>
              <p:nvPicPr>
                <p:cNvPr id="31850" name="Ink 31849">
                  <a:extLst>
                    <a:ext uri="{FF2B5EF4-FFF2-40B4-BE49-F238E27FC236}">
                      <a16:creationId xmlns:a16="http://schemas.microsoft.com/office/drawing/2014/main" id="{3AD94066-0E53-3E44-1486-41DF38646648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8243258" y="4106711"/>
                  <a:ext cx="236160" cy="14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31851" name="Ink 31850">
                  <a:extLst>
                    <a:ext uri="{FF2B5EF4-FFF2-40B4-BE49-F238E27FC236}">
                      <a16:creationId xmlns:a16="http://schemas.microsoft.com/office/drawing/2014/main" id="{D0CFDFAF-DCA6-DE9F-1D36-8EC3A5657731}"/>
                    </a:ext>
                  </a:extLst>
                </p14:cNvPr>
                <p14:cNvContentPartPr/>
                <p14:nvPr/>
              </p14:nvContentPartPr>
              <p14:xfrm>
                <a:off x="8407418" y="4154591"/>
                <a:ext cx="88920" cy="213120"/>
              </p14:xfrm>
            </p:contentPart>
          </mc:Choice>
          <mc:Fallback xmlns="">
            <p:pic>
              <p:nvPicPr>
                <p:cNvPr id="31851" name="Ink 31850">
                  <a:extLst>
                    <a:ext uri="{FF2B5EF4-FFF2-40B4-BE49-F238E27FC236}">
                      <a16:creationId xmlns:a16="http://schemas.microsoft.com/office/drawing/2014/main" id="{D0CFDFAF-DCA6-DE9F-1D36-8EC3A5657731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8398778" y="4145591"/>
                  <a:ext cx="10656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31852" name="Ink 31851">
                  <a:extLst>
                    <a:ext uri="{FF2B5EF4-FFF2-40B4-BE49-F238E27FC236}">
                      <a16:creationId xmlns:a16="http://schemas.microsoft.com/office/drawing/2014/main" id="{2E2D7AAB-1886-340C-1D1A-D59DD4DA6D51}"/>
                    </a:ext>
                  </a:extLst>
                </p14:cNvPr>
                <p14:cNvContentPartPr/>
                <p14:nvPr/>
              </p14:nvContentPartPr>
              <p14:xfrm>
                <a:off x="8501018" y="4177631"/>
                <a:ext cx="121680" cy="109440"/>
              </p14:xfrm>
            </p:contentPart>
          </mc:Choice>
          <mc:Fallback xmlns="">
            <p:pic>
              <p:nvPicPr>
                <p:cNvPr id="31852" name="Ink 31851">
                  <a:extLst>
                    <a:ext uri="{FF2B5EF4-FFF2-40B4-BE49-F238E27FC236}">
                      <a16:creationId xmlns:a16="http://schemas.microsoft.com/office/drawing/2014/main" id="{2E2D7AAB-1886-340C-1D1A-D59DD4DA6D51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8492378" y="4168991"/>
                  <a:ext cx="139320" cy="127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856" name="Group 31855">
            <a:extLst>
              <a:ext uri="{FF2B5EF4-FFF2-40B4-BE49-F238E27FC236}">
                <a16:creationId xmlns:a16="http://schemas.microsoft.com/office/drawing/2014/main" id="{B44C30AD-8D87-4B86-B6FD-ED354657E2FD}"/>
              </a:ext>
            </a:extLst>
          </p:cNvPr>
          <p:cNvGrpSpPr/>
          <p:nvPr/>
        </p:nvGrpSpPr>
        <p:grpSpPr>
          <a:xfrm>
            <a:off x="8928338" y="4175831"/>
            <a:ext cx="251280" cy="157320"/>
            <a:chOff x="8928338" y="4175831"/>
            <a:chExt cx="251280" cy="157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31853" name="Ink 31852">
                  <a:extLst>
                    <a:ext uri="{FF2B5EF4-FFF2-40B4-BE49-F238E27FC236}">
                      <a16:creationId xmlns:a16="http://schemas.microsoft.com/office/drawing/2014/main" id="{30785169-FBD6-FCA0-EE65-279BE0754836}"/>
                    </a:ext>
                  </a:extLst>
                </p14:cNvPr>
                <p14:cNvContentPartPr/>
                <p14:nvPr/>
              </p14:nvContentPartPr>
              <p14:xfrm>
                <a:off x="8928338" y="4175831"/>
                <a:ext cx="127080" cy="157320"/>
              </p14:xfrm>
            </p:contentPart>
          </mc:Choice>
          <mc:Fallback xmlns="">
            <p:pic>
              <p:nvPicPr>
                <p:cNvPr id="31853" name="Ink 31852">
                  <a:extLst>
                    <a:ext uri="{FF2B5EF4-FFF2-40B4-BE49-F238E27FC236}">
                      <a16:creationId xmlns:a16="http://schemas.microsoft.com/office/drawing/2014/main" id="{30785169-FBD6-FCA0-EE65-279BE0754836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8919338" y="4167191"/>
                  <a:ext cx="14472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31854" name="Ink 31853">
                  <a:extLst>
                    <a:ext uri="{FF2B5EF4-FFF2-40B4-BE49-F238E27FC236}">
                      <a16:creationId xmlns:a16="http://schemas.microsoft.com/office/drawing/2014/main" id="{5A9F95BA-39E8-8C75-4576-A6A15A08E816}"/>
                    </a:ext>
                  </a:extLst>
                </p14:cNvPr>
                <p14:cNvContentPartPr/>
                <p14:nvPr/>
              </p14:nvContentPartPr>
              <p14:xfrm>
                <a:off x="9036698" y="4186271"/>
                <a:ext cx="142920" cy="119880"/>
              </p14:xfrm>
            </p:contentPart>
          </mc:Choice>
          <mc:Fallback xmlns="">
            <p:pic>
              <p:nvPicPr>
                <p:cNvPr id="31854" name="Ink 31853">
                  <a:extLst>
                    <a:ext uri="{FF2B5EF4-FFF2-40B4-BE49-F238E27FC236}">
                      <a16:creationId xmlns:a16="http://schemas.microsoft.com/office/drawing/2014/main" id="{5A9F95BA-39E8-8C75-4576-A6A15A08E816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028058" y="4177631"/>
                  <a:ext cx="160560" cy="137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78">
            <p14:nvContentPartPr>
              <p14:cNvPr id="31855" name="Ink 31854">
                <a:extLst>
                  <a:ext uri="{FF2B5EF4-FFF2-40B4-BE49-F238E27FC236}">
                    <a16:creationId xmlns:a16="http://schemas.microsoft.com/office/drawing/2014/main" id="{651A1D3C-87CD-D1B9-9F26-FCBF8B8F885A}"/>
                  </a:ext>
                </a:extLst>
              </p14:cNvPr>
              <p14:cNvContentPartPr/>
              <p14:nvPr/>
            </p14:nvContentPartPr>
            <p14:xfrm>
              <a:off x="9734378" y="3857591"/>
              <a:ext cx="1080" cy="151200"/>
            </p14:xfrm>
          </p:contentPart>
        </mc:Choice>
        <mc:Fallback xmlns="">
          <p:pic>
            <p:nvPicPr>
              <p:cNvPr id="31855" name="Ink 31854">
                <a:extLst>
                  <a:ext uri="{FF2B5EF4-FFF2-40B4-BE49-F238E27FC236}">
                    <a16:creationId xmlns:a16="http://schemas.microsoft.com/office/drawing/2014/main" id="{651A1D3C-87CD-D1B9-9F26-FCBF8B8F885A}"/>
                  </a:ext>
                </a:extLst>
              </p:cNvPr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9725378" y="3848591"/>
                <a:ext cx="18720" cy="168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31859" name="Ink 31858">
                <a:extLst>
                  <a:ext uri="{FF2B5EF4-FFF2-40B4-BE49-F238E27FC236}">
                    <a16:creationId xmlns:a16="http://schemas.microsoft.com/office/drawing/2014/main" id="{C831BF3A-6415-30CE-2143-3BCAE173DF22}"/>
                  </a:ext>
                </a:extLst>
              </p14:cNvPr>
              <p14:cNvContentPartPr/>
              <p14:nvPr/>
            </p14:nvContentPartPr>
            <p14:xfrm>
              <a:off x="11050178" y="3825191"/>
              <a:ext cx="7920" cy="111600"/>
            </p14:xfrm>
          </p:contentPart>
        </mc:Choice>
        <mc:Fallback xmlns="">
          <p:pic>
            <p:nvPicPr>
              <p:cNvPr id="31859" name="Ink 31858">
                <a:extLst>
                  <a:ext uri="{FF2B5EF4-FFF2-40B4-BE49-F238E27FC236}">
                    <a16:creationId xmlns:a16="http://schemas.microsoft.com/office/drawing/2014/main" id="{C831BF3A-6415-30CE-2143-3BCAE173DF22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11041538" y="3816191"/>
                <a:ext cx="25560" cy="129240"/>
              </a:xfrm>
              <a:prstGeom prst="rect">
                <a:avLst/>
              </a:prstGeom>
            </p:spPr>
          </p:pic>
        </mc:Fallback>
      </mc:AlternateContent>
      <p:grpSp>
        <p:nvGrpSpPr>
          <p:cNvPr id="31866" name="Group 31865">
            <a:extLst>
              <a:ext uri="{FF2B5EF4-FFF2-40B4-BE49-F238E27FC236}">
                <a16:creationId xmlns:a16="http://schemas.microsoft.com/office/drawing/2014/main" id="{E27AF67D-5490-29D1-8585-5D3A3F26BF35}"/>
              </a:ext>
            </a:extLst>
          </p:cNvPr>
          <p:cNvGrpSpPr/>
          <p:nvPr/>
        </p:nvGrpSpPr>
        <p:grpSpPr>
          <a:xfrm>
            <a:off x="10906538" y="4104911"/>
            <a:ext cx="300600" cy="222120"/>
            <a:chOff x="10906538" y="4104911"/>
            <a:chExt cx="300600" cy="222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31860" name="Ink 31859">
                  <a:extLst>
                    <a:ext uri="{FF2B5EF4-FFF2-40B4-BE49-F238E27FC236}">
                      <a16:creationId xmlns:a16="http://schemas.microsoft.com/office/drawing/2014/main" id="{2436D570-3CC8-322D-88C5-118611FAFC6D}"/>
                    </a:ext>
                  </a:extLst>
                </p14:cNvPr>
                <p14:cNvContentPartPr/>
                <p14:nvPr/>
              </p14:nvContentPartPr>
              <p14:xfrm>
                <a:off x="10906538" y="4104911"/>
                <a:ext cx="146520" cy="222120"/>
              </p14:xfrm>
            </p:contentPart>
          </mc:Choice>
          <mc:Fallback xmlns="">
            <p:pic>
              <p:nvPicPr>
                <p:cNvPr id="31860" name="Ink 31859">
                  <a:extLst>
                    <a:ext uri="{FF2B5EF4-FFF2-40B4-BE49-F238E27FC236}">
                      <a16:creationId xmlns:a16="http://schemas.microsoft.com/office/drawing/2014/main" id="{2436D570-3CC8-322D-88C5-118611FAFC6D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0897538" y="4095911"/>
                  <a:ext cx="164160" cy="23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31861" name="Ink 31860">
                  <a:extLst>
                    <a:ext uri="{FF2B5EF4-FFF2-40B4-BE49-F238E27FC236}">
                      <a16:creationId xmlns:a16="http://schemas.microsoft.com/office/drawing/2014/main" id="{626C9DB5-81EA-960F-5E99-C1CC39D8F1D3}"/>
                    </a:ext>
                  </a:extLst>
                </p14:cNvPr>
                <p14:cNvContentPartPr/>
                <p14:nvPr/>
              </p14:nvContentPartPr>
              <p14:xfrm>
                <a:off x="11122538" y="4148111"/>
                <a:ext cx="84600" cy="102600"/>
              </p14:xfrm>
            </p:contentPart>
          </mc:Choice>
          <mc:Fallback xmlns="">
            <p:pic>
              <p:nvPicPr>
                <p:cNvPr id="31861" name="Ink 31860">
                  <a:extLst>
                    <a:ext uri="{FF2B5EF4-FFF2-40B4-BE49-F238E27FC236}">
                      <a16:creationId xmlns:a16="http://schemas.microsoft.com/office/drawing/2014/main" id="{626C9DB5-81EA-960F-5E99-C1CC39D8F1D3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1113538" y="4139471"/>
                  <a:ext cx="102240" cy="12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865" name="Group 31864">
            <a:extLst>
              <a:ext uri="{FF2B5EF4-FFF2-40B4-BE49-F238E27FC236}">
                <a16:creationId xmlns:a16="http://schemas.microsoft.com/office/drawing/2014/main" id="{99243357-8A6E-A216-BF8E-1C127BE1CC08}"/>
              </a:ext>
            </a:extLst>
          </p:cNvPr>
          <p:cNvGrpSpPr/>
          <p:nvPr/>
        </p:nvGrpSpPr>
        <p:grpSpPr>
          <a:xfrm>
            <a:off x="11661098" y="4116431"/>
            <a:ext cx="290520" cy="131040"/>
            <a:chOff x="11661098" y="4116431"/>
            <a:chExt cx="290520" cy="131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31862" name="Ink 31861">
                  <a:extLst>
                    <a:ext uri="{FF2B5EF4-FFF2-40B4-BE49-F238E27FC236}">
                      <a16:creationId xmlns:a16="http://schemas.microsoft.com/office/drawing/2014/main" id="{FB88395E-716A-31C2-E9F3-B9367FF73681}"/>
                    </a:ext>
                  </a:extLst>
                </p14:cNvPr>
                <p14:cNvContentPartPr/>
                <p14:nvPr/>
              </p14:nvContentPartPr>
              <p14:xfrm>
                <a:off x="11661098" y="4147391"/>
                <a:ext cx="42840" cy="100080"/>
              </p14:xfrm>
            </p:contentPart>
          </mc:Choice>
          <mc:Fallback xmlns="">
            <p:pic>
              <p:nvPicPr>
                <p:cNvPr id="31862" name="Ink 31861">
                  <a:extLst>
                    <a:ext uri="{FF2B5EF4-FFF2-40B4-BE49-F238E27FC236}">
                      <a16:creationId xmlns:a16="http://schemas.microsoft.com/office/drawing/2014/main" id="{FB88395E-716A-31C2-E9F3-B9367FF73681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1652098" y="4138391"/>
                  <a:ext cx="60480" cy="11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31863" name="Ink 31862">
                  <a:extLst>
                    <a:ext uri="{FF2B5EF4-FFF2-40B4-BE49-F238E27FC236}">
                      <a16:creationId xmlns:a16="http://schemas.microsoft.com/office/drawing/2014/main" id="{C5FF1FF5-8004-3D35-A647-A96E3AF3ACB2}"/>
                    </a:ext>
                  </a:extLst>
                </p14:cNvPr>
                <p14:cNvContentPartPr/>
                <p14:nvPr/>
              </p14:nvContentPartPr>
              <p14:xfrm>
                <a:off x="11768018" y="4166111"/>
                <a:ext cx="66960" cy="78480"/>
              </p14:xfrm>
            </p:contentPart>
          </mc:Choice>
          <mc:Fallback xmlns="">
            <p:pic>
              <p:nvPicPr>
                <p:cNvPr id="31863" name="Ink 31862">
                  <a:extLst>
                    <a:ext uri="{FF2B5EF4-FFF2-40B4-BE49-F238E27FC236}">
                      <a16:creationId xmlns:a16="http://schemas.microsoft.com/office/drawing/2014/main" id="{C5FF1FF5-8004-3D35-A647-A96E3AF3ACB2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1759018" y="4157111"/>
                  <a:ext cx="84600" cy="9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31864" name="Ink 31863">
                  <a:extLst>
                    <a:ext uri="{FF2B5EF4-FFF2-40B4-BE49-F238E27FC236}">
                      <a16:creationId xmlns:a16="http://schemas.microsoft.com/office/drawing/2014/main" id="{57790797-15BD-DC6D-2753-0A93EA015C2F}"/>
                    </a:ext>
                  </a:extLst>
                </p14:cNvPr>
                <p14:cNvContentPartPr/>
                <p14:nvPr/>
              </p14:nvContentPartPr>
              <p14:xfrm>
                <a:off x="11895098" y="4116431"/>
                <a:ext cx="56520" cy="62280"/>
              </p14:xfrm>
            </p:contentPart>
          </mc:Choice>
          <mc:Fallback xmlns="">
            <p:pic>
              <p:nvPicPr>
                <p:cNvPr id="31864" name="Ink 31863">
                  <a:extLst>
                    <a:ext uri="{FF2B5EF4-FFF2-40B4-BE49-F238E27FC236}">
                      <a16:creationId xmlns:a16="http://schemas.microsoft.com/office/drawing/2014/main" id="{57790797-15BD-DC6D-2753-0A93EA015C2F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1886458" y="4107431"/>
                  <a:ext cx="74160" cy="79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2">
            <p14:nvContentPartPr>
              <p14:cNvPr id="31867" name="Ink 31866">
                <a:extLst>
                  <a:ext uri="{FF2B5EF4-FFF2-40B4-BE49-F238E27FC236}">
                    <a16:creationId xmlns:a16="http://schemas.microsoft.com/office/drawing/2014/main" id="{7633FE2D-A9DF-7271-23B7-5BAE1CD2459B}"/>
                  </a:ext>
                </a:extLst>
              </p14:cNvPr>
              <p14:cNvContentPartPr/>
              <p14:nvPr/>
            </p14:nvContentPartPr>
            <p14:xfrm>
              <a:off x="6506978" y="3613151"/>
              <a:ext cx="449640" cy="169200"/>
            </p14:xfrm>
          </p:contentPart>
        </mc:Choice>
        <mc:Fallback xmlns="">
          <p:pic>
            <p:nvPicPr>
              <p:cNvPr id="31867" name="Ink 31866">
                <a:extLst>
                  <a:ext uri="{FF2B5EF4-FFF2-40B4-BE49-F238E27FC236}">
                    <a16:creationId xmlns:a16="http://schemas.microsoft.com/office/drawing/2014/main" id="{7633FE2D-A9DF-7271-23B7-5BAE1CD2459B}"/>
                  </a:ext>
                </a:extLst>
              </p:cNvPr>
              <p:cNvPicPr/>
              <p:nvPr/>
            </p:nvPicPr>
            <p:blipFill>
              <a:blip r:embed="rId93"/>
              <a:stretch>
                <a:fillRect/>
              </a:stretch>
            </p:blipFill>
            <p:spPr>
              <a:xfrm>
                <a:off x="6498338" y="3604511"/>
                <a:ext cx="467280" cy="186840"/>
              </a:xfrm>
              <a:prstGeom prst="rect">
                <a:avLst/>
              </a:prstGeom>
            </p:spPr>
          </p:pic>
        </mc:Fallback>
      </mc:AlternateContent>
      <p:grpSp>
        <p:nvGrpSpPr>
          <p:cNvPr id="25656" name="Group 25655">
            <a:extLst>
              <a:ext uri="{FF2B5EF4-FFF2-40B4-BE49-F238E27FC236}">
                <a16:creationId xmlns:a16="http://schemas.microsoft.com/office/drawing/2014/main" id="{6ACA9C9F-63FD-1F37-BC5C-C679DBFD7A38}"/>
              </a:ext>
            </a:extLst>
          </p:cNvPr>
          <p:cNvGrpSpPr/>
          <p:nvPr/>
        </p:nvGrpSpPr>
        <p:grpSpPr>
          <a:xfrm>
            <a:off x="6537218" y="3366191"/>
            <a:ext cx="124920" cy="98640"/>
            <a:chOff x="6537218" y="3366191"/>
            <a:chExt cx="124920" cy="98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31868" name="Ink 31867">
                  <a:extLst>
                    <a:ext uri="{FF2B5EF4-FFF2-40B4-BE49-F238E27FC236}">
                      <a16:creationId xmlns:a16="http://schemas.microsoft.com/office/drawing/2014/main" id="{D1DE6421-FCEE-DC99-3DD9-0E7AD482C4EF}"/>
                    </a:ext>
                  </a:extLst>
                </p14:cNvPr>
                <p14:cNvContentPartPr/>
                <p14:nvPr/>
              </p14:nvContentPartPr>
              <p14:xfrm>
                <a:off x="6537218" y="3366191"/>
                <a:ext cx="6120" cy="98640"/>
              </p14:xfrm>
            </p:contentPart>
          </mc:Choice>
          <mc:Fallback xmlns="">
            <p:pic>
              <p:nvPicPr>
                <p:cNvPr id="31868" name="Ink 31867">
                  <a:extLst>
                    <a:ext uri="{FF2B5EF4-FFF2-40B4-BE49-F238E27FC236}">
                      <a16:creationId xmlns:a16="http://schemas.microsoft.com/office/drawing/2014/main" id="{D1DE6421-FCEE-DC99-3DD9-0E7AD482C4EF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6528218" y="3357551"/>
                  <a:ext cx="2376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31869" name="Ink 31868">
                  <a:extLst>
                    <a:ext uri="{FF2B5EF4-FFF2-40B4-BE49-F238E27FC236}">
                      <a16:creationId xmlns:a16="http://schemas.microsoft.com/office/drawing/2014/main" id="{B2D3B27A-ACE3-0566-7742-4E1A69255A91}"/>
                    </a:ext>
                  </a:extLst>
                </p14:cNvPr>
                <p14:cNvContentPartPr/>
                <p14:nvPr/>
              </p14:nvContentPartPr>
              <p14:xfrm>
                <a:off x="6580058" y="3386711"/>
                <a:ext cx="82080" cy="74160"/>
              </p14:xfrm>
            </p:contentPart>
          </mc:Choice>
          <mc:Fallback xmlns="">
            <p:pic>
              <p:nvPicPr>
                <p:cNvPr id="31869" name="Ink 31868">
                  <a:extLst>
                    <a:ext uri="{FF2B5EF4-FFF2-40B4-BE49-F238E27FC236}">
                      <a16:creationId xmlns:a16="http://schemas.microsoft.com/office/drawing/2014/main" id="{B2D3B27A-ACE3-0566-7742-4E1A69255A91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6571058" y="3377711"/>
                  <a:ext cx="99720" cy="91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655" name="Group 25654">
            <a:extLst>
              <a:ext uri="{FF2B5EF4-FFF2-40B4-BE49-F238E27FC236}">
                <a16:creationId xmlns:a16="http://schemas.microsoft.com/office/drawing/2014/main" id="{4DF77BC8-E084-6B21-91C5-142432CCEE94}"/>
              </a:ext>
            </a:extLst>
          </p:cNvPr>
          <p:cNvGrpSpPr/>
          <p:nvPr/>
        </p:nvGrpSpPr>
        <p:grpSpPr>
          <a:xfrm>
            <a:off x="6895778" y="3304991"/>
            <a:ext cx="232200" cy="205200"/>
            <a:chOff x="6895778" y="3304991"/>
            <a:chExt cx="232200" cy="205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31870" name="Ink 31869">
                  <a:extLst>
                    <a:ext uri="{FF2B5EF4-FFF2-40B4-BE49-F238E27FC236}">
                      <a16:creationId xmlns:a16="http://schemas.microsoft.com/office/drawing/2014/main" id="{6AABC20E-7684-80F9-4491-43328FC84BEC}"/>
                    </a:ext>
                  </a:extLst>
                </p14:cNvPr>
                <p14:cNvContentPartPr/>
                <p14:nvPr/>
              </p14:nvContentPartPr>
              <p14:xfrm>
                <a:off x="6895778" y="3304991"/>
                <a:ext cx="3960" cy="149760"/>
              </p14:xfrm>
            </p:contentPart>
          </mc:Choice>
          <mc:Fallback xmlns="">
            <p:pic>
              <p:nvPicPr>
                <p:cNvPr id="31870" name="Ink 31869">
                  <a:extLst>
                    <a:ext uri="{FF2B5EF4-FFF2-40B4-BE49-F238E27FC236}">
                      <a16:creationId xmlns:a16="http://schemas.microsoft.com/office/drawing/2014/main" id="{6AABC20E-7684-80F9-4491-43328FC84BEC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6887138" y="3296351"/>
                  <a:ext cx="2160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31871" name="Ink 31870">
                  <a:extLst>
                    <a:ext uri="{FF2B5EF4-FFF2-40B4-BE49-F238E27FC236}">
                      <a16:creationId xmlns:a16="http://schemas.microsoft.com/office/drawing/2014/main" id="{83FFDDF4-5AFC-F104-035D-455918B74302}"/>
                    </a:ext>
                  </a:extLst>
                </p14:cNvPr>
                <p14:cNvContentPartPr/>
                <p14:nvPr/>
              </p14:nvContentPartPr>
              <p14:xfrm>
                <a:off x="6937898" y="3396431"/>
                <a:ext cx="190080" cy="113760"/>
              </p14:xfrm>
            </p:contentPart>
          </mc:Choice>
          <mc:Fallback xmlns="">
            <p:pic>
              <p:nvPicPr>
                <p:cNvPr id="31871" name="Ink 31870">
                  <a:extLst>
                    <a:ext uri="{FF2B5EF4-FFF2-40B4-BE49-F238E27FC236}">
                      <a16:creationId xmlns:a16="http://schemas.microsoft.com/office/drawing/2014/main" id="{83FFDDF4-5AFC-F104-035D-455918B74302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6928898" y="3387431"/>
                  <a:ext cx="20772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25619" name="Ink 25618">
                  <a:extLst>
                    <a:ext uri="{FF2B5EF4-FFF2-40B4-BE49-F238E27FC236}">
                      <a16:creationId xmlns:a16="http://schemas.microsoft.com/office/drawing/2014/main" id="{40D32291-598A-2197-ED42-ACFDA8B2ABA6}"/>
                    </a:ext>
                  </a:extLst>
                </p14:cNvPr>
                <p14:cNvContentPartPr/>
                <p14:nvPr/>
              </p14:nvContentPartPr>
              <p14:xfrm>
                <a:off x="6948698" y="3356831"/>
                <a:ext cx="67320" cy="59400"/>
              </p14:xfrm>
            </p:contentPart>
          </mc:Choice>
          <mc:Fallback xmlns="">
            <p:pic>
              <p:nvPicPr>
                <p:cNvPr id="25619" name="Ink 25618">
                  <a:extLst>
                    <a:ext uri="{FF2B5EF4-FFF2-40B4-BE49-F238E27FC236}">
                      <a16:creationId xmlns:a16="http://schemas.microsoft.com/office/drawing/2014/main" id="{40D32291-598A-2197-ED42-ACFDA8B2ABA6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6939698" y="3347831"/>
                  <a:ext cx="84960" cy="77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4">
            <p14:nvContentPartPr>
              <p14:cNvPr id="25657" name="Ink 25656">
                <a:extLst>
                  <a:ext uri="{FF2B5EF4-FFF2-40B4-BE49-F238E27FC236}">
                    <a16:creationId xmlns:a16="http://schemas.microsoft.com/office/drawing/2014/main" id="{0BFBE63F-2CC3-44EC-9C81-BE38626585EC}"/>
                  </a:ext>
                </a:extLst>
              </p14:cNvPr>
              <p14:cNvContentPartPr/>
              <p14:nvPr/>
            </p14:nvContentPartPr>
            <p14:xfrm>
              <a:off x="6620738" y="5114351"/>
              <a:ext cx="5211000" cy="232200"/>
            </p14:xfrm>
          </p:contentPart>
        </mc:Choice>
        <mc:Fallback xmlns="">
          <p:pic>
            <p:nvPicPr>
              <p:cNvPr id="25657" name="Ink 25656">
                <a:extLst>
                  <a:ext uri="{FF2B5EF4-FFF2-40B4-BE49-F238E27FC236}">
                    <a16:creationId xmlns:a16="http://schemas.microsoft.com/office/drawing/2014/main" id="{0BFBE63F-2CC3-44EC-9C81-BE38626585EC}"/>
                  </a:ext>
                </a:extLst>
              </p:cNvPr>
              <p:cNvPicPr/>
              <p:nvPr/>
            </p:nvPicPr>
            <p:blipFill>
              <a:blip r:embed="rId105"/>
              <a:stretch>
                <a:fillRect/>
              </a:stretch>
            </p:blipFill>
            <p:spPr>
              <a:xfrm>
                <a:off x="6612098" y="5105711"/>
                <a:ext cx="5228640" cy="249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6">
            <p14:nvContentPartPr>
              <p14:cNvPr id="31878" name="Ink 31877">
                <a:extLst>
                  <a:ext uri="{FF2B5EF4-FFF2-40B4-BE49-F238E27FC236}">
                    <a16:creationId xmlns:a16="http://schemas.microsoft.com/office/drawing/2014/main" id="{542A23F9-41D4-8FEC-1AFD-D7F2729C2744}"/>
                  </a:ext>
                </a:extLst>
              </p14:cNvPr>
              <p14:cNvContentPartPr/>
              <p14:nvPr/>
            </p14:nvContentPartPr>
            <p14:xfrm>
              <a:off x="8499578" y="5187071"/>
              <a:ext cx="42120" cy="112320"/>
            </p14:xfrm>
          </p:contentPart>
        </mc:Choice>
        <mc:Fallback xmlns="">
          <p:pic>
            <p:nvPicPr>
              <p:cNvPr id="31878" name="Ink 31877">
                <a:extLst>
                  <a:ext uri="{FF2B5EF4-FFF2-40B4-BE49-F238E27FC236}">
                    <a16:creationId xmlns:a16="http://schemas.microsoft.com/office/drawing/2014/main" id="{542A23F9-41D4-8FEC-1AFD-D7F2729C2744}"/>
                  </a:ext>
                </a:extLst>
              </p:cNvPr>
              <p:cNvPicPr/>
              <p:nvPr/>
            </p:nvPicPr>
            <p:blipFill>
              <a:blip r:embed="rId107"/>
              <a:stretch>
                <a:fillRect/>
              </a:stretch>
            </p:blipFill>
            <p:spPr>
              <a:xfrm>
                <a:off x="8490938" y="5178431"/>
                <a:ext cx="59760" cy="129960"/>
              </a:xfrm>
              <a:prstGeom prst="rect">
                <a:avLst/>
              </a:prstGeom>
            </p:spPr>
          </p:pic>
        </mc:Fallback>
      </mc:AlternateContent>
      <p:grpSp>
        <p:nvGrpSpPr>
          <p:cNvPr id="31882" name="Group 31881">
            <a:extLst>
              <a:ext uri="{FF2B5EF4-FFF2-40B4-BE49-F238E27FC236}">
                <a16:creationId xmlns:a16="http://schemas.microsoft.com/office/drawing/2014/main" id="{0999A202-9F00-A64D-99E3-3321041A0B14}"/>
              </a:ext>
            </a:extLst>
          </p:cNvPr>
          <p:cNvGrpSpPr/>
          <p:nvPr/>
        </p:nvGrpSpPr>
        <p:grpSpPr>
          <a:xfrm>
            <a:off x="8506058" y="5394431"/>
            <a:ext cx="248400" cy="173160"/>
            <a:chOff x="8506058" y="5394431"/>
            <a:chExt cx="248400" cy="173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31879" name="Ink 31878">
                  <a:extLst>
                    <a:ext uri="{FF2B5EF4-FFF2-40B4-BE49-F238E27FC236}">
                      <a16:creationId xmlns:a16="http://schemas.microsoft.com/office/drawing/2014/main" id="{301367F2-8E48-7169-FF13-22D1C809EF12}"/>
                    </a:ext>
                  </a:extLst>
                </p14:cNvPr>
                <p14:cNvContentPartPr/>
                <p14:nvPr/>
              </p14:nvContentPartPr>
              <p14:xfrm>
                <a:off x="8506058" y="5438711"/>
                <a:ext cx="155520" cy="56880"/>
              </p14:xfrm>
            </p:contentPart>
          </mc:Choice>
          <mc:Fallback xmlns="">
            <p:pic>
              <p:nvPicPr>
                <p:cNvPr id="31879" name="Ink 31878">
                  <a:extLst>
                    <a:ext uri="{FF2B5EF4-FFF2-40B4-BE49-F238E27FC236}">
                      <a16:creationId xmlns:a16="http://schemas.microsoft.com/office/drawing/2014/main" id="{301367F2-8E48-7169-FF13-22D1C809EF12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8497058" y="5429711"/>
                  <a:ext cx="173160" cy="7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31880" name="Ink 31879">
                  <a:extLst>
                    <a:ext uri="{FF2B5EF4-FFF2-40B4-BE49-F238E27FC236}">
                      <a16:creationId xmlns:a16="http://schemas.microsoft.com/office/drawing/2014/main" id="{525F3BF4-140A-641F-EF1E-AA24194A820B}"/>
                    </a:ext>
                  </a:extLst>
                </p14:cNvPr>
                <p14:cNvContentPartPr/>
                <p14:nvPr/>
              </p14:nvContentPartPr>
              <p14:xfrm>
                <a:off x="8576978" y="5394431"/>
                <a:ext cx="43920" cy="173160"/>
              </p14:xfrm>
            </p:contentPart>
          </mc:Choice>
          <mc:Fallback xmlns="">
            <p:pic>
              <p:nvPicPr>
                <p:cNvPr id="31880" name="Ink 31879">
                  <a:extLst>
                    <a:ext uri="{FF2B5EF4-FFF2-40B4-BE49-F238E27FC236}">
                      <a16:creationId xmlns:a16="http://schemas.microsoft.com/office/drawing/2014/main" id="{525F3BF4-140A-641F-EF1E-AA24194A820B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8567978" y="5385431"/>
                  <a:ext cx="61560" cy="19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31881" name="Ink 31880">
                  <a:extLst>
                    <a:ext uri="{FF2B5EF4-FFF2-40B4-BE49-F238E27FC236}">
                      <a16:creationId xmlns:a16="http://schemas.microsoft.com/office/drawing/2014/main" id="{22D6DCAE-EEF5-D051-8438-526DFF229F86}"/>
                    </a:ext>
                  </a:extLst>
                </p14:cNvPr>
                <p14:cNvContentPartPr/>
                <p14:nvPr/>
              </p14:nvContentPartPr>
              <p14:xfrm>
                <a:off x="8682458" y="5458511"/>
                <a:ext cx="72000" cy="103320"/>
              </p14:xfrm>
            </p:contentPart>
          </mc:Choice>
          <mc:Fallback xmlns="">
            <p:pic>
              <p:nvPicPr>
                <p:cNvPr id="31881" name="Ink 31880">
                  <a:extLst>
                    <a:ext uri="{FF2B5EF4-FFF2-40B4-BE49-F238E27FC236}">
                      <a16:creationId xmlns:a16="http://schemas.microsoft.com/office/drawing/2014/main" id="{22D6DCAE-EEF5-D051-8438-526DFF229F86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8673818" y="5449871"/>
                  <a:ext cx="89640" cy="120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14">
            <p14:nvContentPartPr>
              <p14:cNvPr id="31883" name="Ink 31882">
                <a:extLst>
                  <a:ext uri="{FF2B5EF4-FFF2-40B4-BE49-F238E27FC236}">
                    <a16:creationId xmlns:a16="http://schemas.microsoft.com/office/drawing/2014/main" id="{E048F72F-42D6-5528-E648-6C3056095004}"/>
                  </a:ext>
                </a:extLst>
              </p14:cNvPr>
              <p14:cNvContentPartPr/>
              <p14:nvPr/>
            </p14:nvContentPartPr>
            <p14:xfrm>
              <a:off x="7575458" y="4796111"/>
              <a:ext cx="345240" cy="279000"/>
            </p14:xfrm>
          </p:contentPart>
        </mc:Choice>
        <mc:Fallback xmlns="">
          <p:pic>
            <p:nvPicPr>
              <p:cNvPr id="31883" name="Ink 31882">
                <a:extLst>
                  <a:ext uri="{FF2B5EF4-FFF2-40B4-BE49-F238E27FC236}">
                    <a16:creationId xmlns:a16="http://schemas.microsoft.com/office/drawing/2014/main" id="{E048F72F-42D6-5528-E648-6C3056095004}"/>
                  </a:ext>
                </a:extLst>
              </p:cNvPr>
              <p:cNvPicPr/>
              <p:nvPr/>
            </p:nvPicPr>
            <p:blipFill>
              <a:blip r:embed="rId115"/>
              <a:stretch>
                <a:fillRect/>
              </a:stretch>
            </p:blipFill>
            <p:spPr>
              <a:xfrm>
                <a:off x="7566458" y="4787111"/>
                <a:ext cx="362880" cy="296640"/>
              </a:xfrm>
              <a:prstGeom prst="rect">
                <a:avLst/>
              </a:prstGeom>
            </p:spPr>
          </p:pic>
        </mc:Fallback>
      </mc:AlternateContent>
      <p:grpSp>
        <p:nvGrpSpPr>
          <p:cNvPr id="31890" name="Group 31889">
            <a:extLst>
              <a:ext uri="{FF2B5EF4-FFF2-40B4-BE49-F238E27FC236}">
                <a16:creationId xmlns:a16="http://schemas.microsoft.com/office/drawing/2014/main" id="{1B0185CF-E657-EC6C-F480-7574E5D68C7D}"/>
              </a:ext>
            </a:extLst>
          </p:cNvPr>
          <p:cNvGrpSpPr/>
          <p:nvPr/>
        </p:nvGrpSpPr>
        <p:grpSpPr>
          <a:xfrm>
            <a:off x="6603098" y="5463551"/>
            <a:ext cx="212040" cy="129240"/>
            <a:chOff x="6603098" y="5463551"/>
            <a:chExt cx="212040" cy="129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31886" name="Ink 31885">
                  <a:extLst>
                    <a:ext uri="{FF2B5EF4-FFF2-40B4-BE49-F238E27FC236}">
                      <a16:creationId xmlns:a16="http://schemas.microsoft.com/office/drawing/2014/main" id="{ECEC2D48-ADCC-4383-264E-A6A618356556}"/>
                    </a:ext>
                  </a:extLst>
                </p14:cNvPr>
                <p14:cNvContentPartPr/>
                <p14:nvPr/>
              </p14:nvContentPartPr>
              <p14:xfrm>
                <a:off x="6603098" y="5476871"/>
                <a:ext cx="34560" cy="115920"/>
              </p14:xfrm>
            </p:contentPart>
          </mc:Choice>
          <mc:Fallback xmlns="">
            <p:pic>
              <p:nvPicPr>
                <p:cNvPr id="31886" name="Ink 31885">
                  <a:extLst>
                    <a:ext uri="{FF2B5EF4-FFF2-40B4-BE49-F238E27FC236}">
                      <a16:creationId xmlns:a16="http://schemas.microsoft.com/office/drawing/2014/main" id="{ECEC2D48-ADCC-4383-264E-A6A618356556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6594458" y="5467871"/>
                  <a:ext cx="5220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31887" name="Ink 31886">
                  <a:extLst>
                    <a:ext uri="{FF2B5EF4-FFF2-40B4-BE49-F238E27FC236}">
                      <a16:creationId xmlns:a16="http://schemas.microsoft.com/office/drawing/2014/main" id="{6D108DEB-2C33-5842-DAC5-018645FC80B7}"/>
                    </a:ext>
                  </a:extLst>
                </p14:cNvPr>
                <p14:cNvContentPartPr/>
                <p14:nvPr/>
              </p14:nvContentPartPr>
              <p14:xfrm>
                <a:off x="6744578" y="5488031"/>
                <a:ext cx="70560" cy="57960"/>
              </p14:xfrm>
            </p:contentPart>
          </mc:Choice>
          <mc:Fallback xmlns="">
            <p:pic>
              <p:nvPicPr>
                <p:cNvPr id="31887" name="Ink 31886">
                  <a:extLst>
                    <a:ext uri="{FF2B5EF4-FFF2-40B4-BE49-F238E27FC236}">
                      <a16:creationId xmlns:a16="http://schemas.microsoft.com/office/drawing/2014/main" id="{6D108DEB-2C33-5842-DAC5-018645FC80B7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6735578" y="5479031"/>
                  <a:ext cx="8820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31888" name="Ink 31887">
                  <a:extLst>
                    <a:ext uri="{FF2B5EF4-FFF2-40B4-BE49-F238E27FC236}">
                      <a16:creationId xmlns:a16="http://schemas.microsoft.com/office/drawing/2014/main" id="{E825B5AC-955C-41B0-5F97-3DC63CE7FF42}"/>
                    </a:ext>
                  </a:extLst>
                </p14:cNvPr>
                <p14:cNvContentPartPr/>
                <p14:nvPr/>
              </p14:nvContentPartPr>
              <p14:xfrm>
                <a:off x="6780938" y="5477231"/>
                <a:ext cx="360" cy="360"/>
              </p14:xfrm>
            </p:contentPart>
          </mc:Choice>
          <mc:Fallback xmlns="">
            <p:pic>
              <p:nvPicPr>
                <p:cNvPr id="31888" name="Ink 31887">
                  <a:extLst>
                    <a:ext uri="{FF2B5EF4-FFF2-40B4-BE49-F238E27FC236}">
                      <a16:creationId xmlns:a16="http://schemas.microsoft.com/office/drawing/2014/main" id="{E825B5AC-955C-41B0-5F97-3DC63CE7FF42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772298" y="5468591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31889" name="Ink 31888">
                  <a:extLst>
                    <a:ext uri="{FF2B5EF4-FFF2-40B4-BE49-F238E27FC236}">
                      <a16:creationId xmlns:a16="http://schemas.microsoft.com/office/drawing/2014/main" id="{8523372C-8F3E-0681-E94F-E427AB607FD2}"/>
                    </a:ext>
                  </a:extLst>
                </p14:cNvPr>
                <p14:cNvContentPartPr/>
                <p14:nvPr/>
              </p14:nvContentPartPr>
              <p14:xfrm>
                <a:off x="6762578" y="5463551"/>
                <a:ext cx="43200" cy="52920"/>
              </p14:xfrm>
            </p:contentPart>
          </mc:Choice>
          <mc:Fallback xmlns="">
            <p:pic>
              <p:nvPicPr>
                <p:cNvPr id="31889" name="Ink 31888">
                  <a:extLst>
                    <a:ext uri="{FF2B5EF4-FFF2-40B4-BE49-F238E27FC236}">
                      <a16:creationId xmlns:a16="http://schemas.microsoft.com/office/drawing/2014/main" id="{8523372C-8F3E-0681-E94F-E427AB607FD2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6753578" y="5454551"/>
                  <a:ext cx="60840" cy="70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3">
            <p14:nvContentPartPr>
              <p14:cNvPr id="31891" name="Ink 31890">
                <a:extLst>
                  <a:ext uri="{FF2B5EF4-FFF2-40B4-BE49-F238E27FC236}">
                    <a16:creationId xmlns:a16="http://schemas.microsoft.com/office/drawing/2014/main" id="{53582137-79B8-F51D-80F9-D655EC9960F6}"/>
                  </a:ext>
                </a:extLst>
              </p14:cNvPr>
              <p14:cNvContentPartPr/>
              <p14:nvPr/>
            </p14:nvContentPartPr>
            <p14:xfrm>
              <a:off x="9663098" y="5251871"/>
              <a:ext cx="13680" cy="80280"/>
            </p14:xfrm>
          </p:contentPart>
        </mc:Choice>
        <mc:Fallback xmlns="">
          <p:pic>
            <p:nvPicPr>
              <p:cNvPr id="31891" name="Ink 31890">
                <a:extLst>
                  <a:ext uri="{FF2B5EF4-FFF2-40B4-BE49-F238E27FC236}">
                    <a16:creationId xmlns:a16="http://schemas.microsoft.com/office/drawing/2014/main" id="{53582137-79B8-F51D-80F9-D655EC9960F6}"/>
                  </a:ext>
                </a:extLst>
              </p:cNvPr>
              <p:cNvPicPr/>
              <p:nvPr/>
            </p:nvPicPr>
            <p:blipFill>
              <a:blip r:embed="rId124"/>
              <a:stretch>
                <a:fillRect/>
              </a:stretch>
            </p:blipFill>
            <p:spPr>
              <a:xfrm>
                <a:off x="9654458" y="5242871"/>
                <a:ext cx="31320" cy="97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5">
            <p14:nvContentPartPr>
              <p14:cNvPr id="31894" name="Ink 31893">
                <a:extLst>
                  <a:ext uri="{FF2B5EF4-FFF2-40B4-BE49-F238E27FC236}">
                    <a16:creationId xmlns:a16="http://schemas.microsoft.com/office/drawing/2014/main" id="{47AE7D0F-1766-FD28-EFBA-2C9C114256FB}"/>
                  </a:ext>
                </a:extLst>
              </p14:cNvPr>
              <p14:cNvContentPartPr/>
              <p14:nvPr/>
            </p14:nvContentPartPr>
            <p14:xfrm>
              <a:off x="8867138" y="4801511"/>
              <a:ext cx="210600" cy="223560"/>
            </p14:xfrm>
          </p:contentPart>
        </mc:Choice>
        <mc:Fallback xmlns="">
          <p:pic>
            <p:nvPicPr>
              <p:cNvPr id="31894" name="Ink 31893">
                <a:extLst>
                  <a:ext uri="{FF2B5EF4-FFF2-40B4-BE49-F238E27FC236}">
                    <a16:creationId xmlns:a16="http://schemas.microsoft.com/office/drawing/2014/main" id="{47AE7D0F-1766-FD28-EFBA-2C9C114256FB}"/>
                  </a:ext>
                </a:extLst>
              </p:cNvPr>
              <p:cNvPicPr/>
              <p:nvPr/>
            </p:nvPicPr>
            <p:blipFill>
              <a:blip r:embed="rId126"/>
              <a:stretch>
                <a:fillRect/>
              </a:stretch>
            </p:blipFill>
            <p:spPr>
              <a:xfrm>
                <a:off x="8858498" y="4792871"/>
                <a:ext cx="228240" cy="241200"/>
              </a:xfrm>
              <a:prstGeom prst="rect">
                <a:avLst/>
              </a:prstGeom>
            </p:spPr>
          </p:pic>
        </mc:Fallback>
      </mc:AlternateContent>
      <p:grpSp>
        <p:nvGrpSpPr>
          <p:cNvPr id="31900" name="Group 31899">
            <a:extLst>
              <a:ext uri="{FF2B5EF4-FFF2-40B4-BE49-F238E27FC236}">
                <a16:creationId xmlns:a16="http://schemas.microsoft.com/office/drawing/2014/main" id="{46B4521E-665F-0252-B2FF-CC4976D412CF}"/>
              </a:ext>
            </a:extLst>
          </p:cNvPr>
          <p:cNvGrpSpPr/>
          <p:nvPr/>
        </p:nvGrpSpPr>
        <p:grpSpPr>
          <a:xfrm>
            <a:off x="11629058" y="5404871"/>
            <a:ext cx="258840" cy="202680"/>
            <a:chOff x="11629058" y="5404871"/>
            <a:chExt cx="258840" cy="202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31896" name="Ink 31895">
                  <a:extLst>
                    <a:ext uri="{FF2B5EF4-FFF2-40B4-BE49-F238E27FC236}">
                      <a16:creationId xmlns:a16="http://schemas.microsoft.com/office/drawing/2014/main" id="{B16BF0BA-15DF-D8D2-2CEB-871558ABC698}"/>
                    </a:ext>
                  </a:extLst>
                </p14:cNvPr>
                <p14:cNvContentPartPr/>
                <p14:nvPr/>
              </p14:nvContentPartPr>
              <p14:xfrm>
                <a:off x="11629058" y="5478671"/>
                <a:ext cx="27720" cy="128880"/>
              </p14:xfrm>
            </p:contentPart>
          </mc:Choice>
          <mc:Fallback xmlns="">
            <p:pic>
              <p:nvPicPr>
                <p:cNvPr id="31896" name="Ink 31895">
                  <a:extLst>
                    <a:ext uri="{FF2B5EF4-FFF2-40B4-BE49-F238E27FC236}">
                      <a16:creationId xmlns:a16="http://schemas.microsoft.com/office/drawing/2014/main" id="{B16BF0BA-15DF-D8D2-2CEB-871558ABC698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11620418" y="5469671"/>
                  <a:ext cx="45360" cy="14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31897" name="Ink 31896">
                  <a:extLst>
                    <a:ext uri="{FF2B5EF4-FFF2-40B4-BE49-F238E27FC236}">
                      <a16:creationId xmlns:a16="http://schemas.microsoft.com/office/drawing/2014/main" id="{AD22EE42-46C8-7DBA-F33C-627E22FF8E2F}"/>
                    </a:ext>
                  </a:extLst>
                </p14:cNvPr>
                <p14:cNvContentPartPr/>
                <p14:nvPr/>
              </p14:nvContentPartPr>
              <p14:xfrm>
                <a:off x="11720858" y="5480111"/>
                <a:ext cx="90360" cy="110160"/>
              </p14:xfrm>
            </p:contentPart>
          </mc:Choice>
          <mc:Fallback xmlns="">
            <p:pic>
              <p:nvPicPr>
                <p:cNvPr id="31897" name="Ink 31896">
                  <a:extLst>
                    <a:ext uri="{FF2B5EF4-FFF2-40B4-BE49-F238E27FC236}">
                      <a16:creationId xmlns:a16="http://schemas.microsoft.com/office/drawing/2014/main" id="{AD22EE42-46C8-7DBA-F33C-627E22FF8E2F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11712218" y="5471111"/>
                  <a:ext cx="10800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31898" name="Ink 31897">
                  <a:extLst>
                    <a:ext uri="{FF2B5EF4-FFF2-40B4-BE49-F238E27FC236}">
                      <a16:creationId xmlns:a16="http://schemas.microsoft.com/office/drawing/2014/main" id="{9DA35950-51D6-43EB-2F1C-5CFF9D140E90}"/>
                    </a:ext>
                  </a:extLst>
                </p14:cNvPr>
                <p14:cNvContentPartPr/>
                <p14:nvPr/>
              </p14:nvContentPartPr>
              <p14:xfrm>
                <a:off x="11768018" y="5404871"/>
                <a:ext cx="119880" cy="118800"/>
              </p14:xfrm>
            </p:contentPart>
          </mc:Choice>
          <mc:Fallback xmlns="">
            <p:pic>
              <p:nvPicPr>
                <p:cNvPr id="31898" name="Ink 31897">
                  <a:extLst>
                    <a:ext uri="{FF2B5EF4-FFF2-40B4-BE49-F238E27FC236}">
                      <a16:creationId xmlns:a16="http://schemas.microsoft.com/office/drawing/2014/main" id="{9DA35950-51D6-43EB-2F1C-5CFF9D140E90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11759018" y="5395871"/>
                  <a:ext cx="137520" cy="136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33">
            <p14:nvContentPartPr>
              <p14:cNvPr id="31899" name="Ink 31898">
                <a:extLst>
                  <a:ext uri="{FF2B5EF4-FFF2-40B4-BE49-F238E27FC236}">
                    <a16:creationId xmlns:a16="http://schemas.microsoft.com/office/drawing/2014/main" id="{A190F3D8-BB72-ECFF-F7A1-F2CD393F3103}"/>
                  </a:ext>
                </a:extLst>
              </p14:cNvPr>
              <p14:cNvContentPartPr/>
              <p14:nvPr/>
            </p14:nvContentPartPr>
            <p14:xfrm>
              <a:off x="10630778" y="4861631"/>
              <a:ext cx="239400" cy="247320"/>
            </p14:xfrm>
          </p:contentPart>
        </mc:Choice>
        <mc:Fallback xmlns="">
          <p:pic>
            <p:nvPicPr>
              <p:cNvPr id="31899" name="Ink 31898">
                <a:extLst>
                  <a:ext uri="{FF2B5EF4-FFF2-40B4-BE49-F238E27FC236}">
                    <a16:creationId xmlns:a16="http://schemas.microsoft.com/office/drawing/2014/main" id="{A190F3D8-BB72-ECFF-F7A1-F2CD393F3103}"/>
                  </a:ext>
                </a:extLst>
              </p:cNvPr>
              <p:cNvPicPr/>
              <p:nvPr/>
            </p:nvPicPr>
            <p:blipFill>
              <a:blip r:embed="rId134"/>
              <a:stretch>
                <a:fillRect/>
              </a:stretch>
            </p:blipFill>
            <p:spPr>
              <a:xfrm>
                <a:off x="10621778" y="4852991"/>
                <a:ext cx="257040" cy="264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5">
            <p14:nvContentPartPr>
              <p14:cNvPr id="31901" name="Ink 31900">
                <a:extLst>
                  <a:ext uri="{FF2B5EF4-FFF2-40B4-BE49-F238E27FC236}">
                    <a16:creationId xmlns:a16="http://schemas.microsoft.com/office/drawing/2014/main" id="{0212B97C-EE5D-C9C7-7BCA-1FE8E088A748}"/>
                  </a:ext>
                </a:extLst>
              </p14:cNvPr>
              <p14:cNvContentPartPr/>
              <p14:nvPr/>
            </p14:nvContentPartPr>
            <p14:xfrm>
              <a:off x="7289978" y="5526551"/>
              <a:ext cx="402480" cy="376920"/>
            </p14:xfrm>
          </p:contentPart>
        </mc:Choice>
        <mc:Fallback xmlns="">
          <p:pic>
            <p:nvPicPr>
              <p:cNvPr id="31901" name="Ink 31900">
                <a:extLst>
                  <a:ext uri="{FF2B5EF4-FFF2-40B4-BE49-F238E27FC236}">
                    <a16:creationId xmlns:a16="http://schemas.microsoft.com/office/drawing/2014/main" id="{0212B97C-EE5D-C9C7-7BCA-1FE8E088A748}"/>
                  </a:ext>
                </a:extLst>
              </p:cNvPr>
              <p:cNvPicPr/>
              <p:nvPr/>
            </p:nvPicPr>
            <p:blipFill>
              <a:blip r:embed="rId136"/>
              <a:stretch>
                <a:fillRect/>
              </a:stretch>
            </p:blipFill>
            <p:spPr>
              <a:xfrm>
                <a:off x="7280978" y="5517911"/>
                <a:ext cx="420120" cy="394560"/>
              </a:xfrm>
              <a:prstGeom prst="rect">
                <a:avLst/>
              </a:prstGeom>
            </p:spPr>
          </p:pic>
        </mc:Fallback>
      </mc:AlternateContent>
      <p:grpSp>
        <p:nvGrpSpPr>
          <p:cNvPr id="31907" name="Group 31906">
            <a:extLst>
              <a:ext uri="{FF2B5EF4-FFF2-40B4-BE49-F238E27FC236}">
                <a16:creationId xmlns:a16="http://schemas.microsoft.com/office/drawing/2014/main" id="{3208AE2B-F905-A862-CF20-8BAC49720EAC}"/>
              </a:ext>
            </a:extLst>
          </p:cNvPr>
          <p:cNvGrpSpPr/>
          <p:nvPr/>
        </p:nvGrpSpPr>
        <p:grpSpPr>
          <a:xfrm>
            <a:off x="9103298" y="5434751"/>
            <a:ext cx="776160" cy="403560"/>
            <a:chOff x="9103298" y="5434751"/>
            <a:chExt cx="776160" cy="403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31892" name="Ink 31891">
                  <a:extLst>
                    <a:ext uri="{FF2B5EF4-FFF2-40B4-BE49-F238E27FC236}">
                      <a16:creationId xmlns:a16="http://schemas.microsoft.com/office/drawing/2014/main" id="{A5BC2DE8-D280-3222-EC28-5408C1BB09FC}"/>
                    </a:ext>
                  </a:extLst>
                </p14:cNvPr>
                <p14:cNvContentPartPr/>
                <p14:nvPr/>
              </p14:nvContentPartPr>
              <p14:xfrm>
                <a:off x="9599738" y="5434751"/>
                <a:ext cx="110520" cy="232560"/>
              </p14:xfrm>
            </p:contentPart>
          </mc:Choice>
          <mc:Fallback xmlns="">
            <p:pic>
              <p:nvPicPr>
                <p:cNvPr id="31892" name="Ink 31891">
                  <a:extLst>
                    <a:ext uri="{FF2B5EF4-FFF2-40B4-BE49-F238E27FC236}">
                      <a16:creationId xmlns:a16="http://schemas.microsoft.com/office/drawing/2014/main" id="{A5BC2DE8-D280-3222-EC28-5408C1BB09FC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9591098" y="5426111"/>
                  <a:ext cx="128160" cy="25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31893" name="Ink 31892">
                  <a:extLst>
                    <a:ext uri="{FF2B5EF4-FFF2-40B4-BE49-F238E27FC236}">
                      <a16:creationId xmlns:a16="http://schemas.microsoft.com/office/drawing/2014/main" id="{9C0CA670-C4E3-B5AE-429A-58D5998EBE7D}"/>
                    </a:ext>
                  </a:extLst>
                </p14:cNvPr>
                <p14:cNvContentPartPr/>
                <p14:nvPr/>
              </p14:nvContentPartPr>
              <p14:xfrm>
                <a:off x="9704138" y="5479391"/>
                <a:ext cx="175320" cy="105840"/>
              </p14:xfrm>
            </p:contentPart>
          </mc:Choice>
          <mc:Fallback xmlns="">
            <p:pic>
              <p:nvPicPr>
                <p:cNvPr id="31893" name="Ink 31892">
                  <a:extLst>
                    <a:ext uri="{FF2B5EF4-FFF2-40B4-BE49-F238E27FC236}">
                      <a16:creationId xmlns:a16="http://schemas.microsoft.com/office/drawing/2014/main" id="{9C0CA670-C4E3-B5AE-429A-58D5998EBE7D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9695138" y="5470751"/>
                  <a:ext cx="192960" cy="12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31902" name="Ink 31901">
                  <a:extLst>
                    <a:ext uri="{FF2B5EF4-FFF2-40B4-BE49-F238E27FC236}">
                      <a16:creationId xmlns:a16="http://schemas.microsoft.com/office/drawing/2014/main" id="{E057138E-9F2F-3851-E845-B9863134EAE1}"/>
                    </a:ext>
                  </a:extLst>
                </p14:cNvPr>
                <p14:cNvContentPartPr/>
                <p14:nvPr/>
              </p14:nvContentPartPr>
              <p14:xfrm>
                <a:off x="9103298" y="5604671"/>
                <a:ext cx="307440" cy="233640"/>
              </p14:xfrm>
            </p:contentPart>
          </mc:Choice>
          <mc:Fallback xmlns="">
            <p:pic>
              <p:nvPicPr>
                <p:cNvPr id="31902" name="Ink 31901">
                  <a:extLst>
                    <a:ext uri="{FF2B5EF4-FFF2-40B4-BE49-F238E27FC236}">
                      <a16:creationId xmlns:a16="http://schemas.microsoft.com/office/drawing/2014/main" id="{E057138E-9F2F-3851-E845-B9863134EAE1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9094658" y="5595671"/>
                  <a:ext cx="325080" cy="251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906" name="Group 31905">
            <a:extLst>
              <a:ext uri="{FF2B5EF4-FFF2-40B4-BE49-F238E27FC236}">
                <a16:creationId xmlns:a16="http://schemas.microsoft.com/office/drawing/2014/main" id="{60334D05-467C-D5B6-A69E-89170B112DC3}"/>
              </a:ext>
            </a:extLst>
          </p:cNvPr>
          <p:cNvGrpSpPr/>
          <p:nvPr/>
        </p:nvGrpSpPr>
        <p:grpSpPr>
          <a:xfrm>
            <a:off x="10765058" y="5545631"/>
            <a:ext cx="309960" cy="294480"/>
            <a:chOff x="10765058" y="5545631"/>
            <a:chExt cx="309960" cy="294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3">
              <p14:nvContentPartPr>
                <p14:cNvPr id="31903" name="Ink 31902">
                  <a:extLst>
                    <a:ext uri="{FF2B5EF4-FFF2-40B4-BE49-F238E27FC236}">
                      <a16:creationId xmlns:a16="http://schemas.microsoft.com/office/drawing/2014/main" id="{6BF32D10-5A0C-04DB-EFEF-435328985E92}"/>
                    </a:ext>
                  </a:extLst>
                </p14:cNvPr>
                <p14:cNvContentPartPr/>
                <p14:nvPr/>
              </p14:nvContentPartPr>
              <p14:xfrm>
                <a:off x="10765058" y="5545631"/>
                <a:ext cx="67680" cy="294480"/>
              </p14:xfrm>
            </p:contentPart>
          </mc:Choice>
          <mc:Fallback xmlns="">
            <p:pic>
              <p:nvPicPr>
                <p:cNvPr id="31903" name="Ink 31902">
                  <a:extLst>
                    <a:ext uri="{FF2B5EF4-FFF2-40B4-BE49-F238E27FC236}">
                      <a16:creationId xmlns:a16="http://schemas.microsoft.com/office/drawing/2014/main" id="{6BF32D10-5A0C-04DB-EFEF-435328985E92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10756058" y="5536991"/>
                  <a:ext cx="85320" cy="31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5">
              <p14:nvContentPartPr>
                <p14:cNvPr id="31904" name="Ink 31903">
                  <a:extLst>
                    <a:ext uri="{FF2B5EF4-FFF2-40B4-BE49-F238E27FC236}">
                      <a16:creationId xmlns:a16="http://schemas.microsoft.com/office/drawing/2014/main" id="{3B9C87A3-713A-ADE6-DB9A-F0514733F0BC}"/>
                    </a:ext>
                  </a:extLst>
                </p14:cNvPr>
                <p14:cNvContentPartPr/>
                <p14:nvPr/>
              </p14:nvContentPartPr>
              <p14:xfrm>
                <a:off x="11015978" y="5606471"/>
                <a:ext cx="44640" cy="205560"/>
              </p14:xfrm>
            </p:contentPart>
          </mc:Choice>
          <mc:Fallback xmlns="">
            <p:pic>
              <p:nvPicPr>
                <p:cNvPr id="31904" name="Ink 31903">
                  <a:extLst>
                    <a:ext uri="{FF2B5EF4-FFF2-40B4-BE49-F238E27FC236}">
                      <a16:creationId xmlns:a16="http://schemas.microsoft.com/office/drawing/2014/main" id="{3B9C87A3-713A-ADE6-DB9A-F0514733F0BC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11006978" y="5597831"/>
                  <a:ext cx="6228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7">
              <p14:nvContentPartPr>
                <p14:cNvPr id="31905" name="Ink 31904">
                  <a:extLst>
                    <a:ext uri="{FF2B5EF4-FFF2-40B4-BE49-F238E27FC236}">
                      <a16:creationId xmlns:a16="http://schemas.microsoft.com/office/drawing/2014/main" id="{2C892B06-2D08-FF61-45F7-9AF497B4030A}"/>
                    </a:ext>
                  </a:extLst>
                </p14:cNvPr>
                <p14:cNvContentPartPr/>
                <p14:nvPr/>
              </p14:nvContentPartPr>
              <p14:xfrm>
                <a:off x="10908338" y="5701511"/>
                <a:ext cx="166680" cy="360"/>
              </p14:xfrm>
            </p:contentPart>
          </mc:Choice>
          <mc:Fallback xmlns="">
            <p:pic>
              <p:nvPicPr>
                <p:cNvPr id="31905" name="Ink 31904">
                  <a:extLst>
                    <a:ext uri="{FF2B5EF4-FFF2-40B4-BE49-F238E27FC236}">
                      <a16:creationId xmlns:a16="http://schemas.microsoft.com/office/drawing/2014/main" id="{2C892B06-2D08-FF61-45F7-9AF497B4030A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10899698" y="5692511"/>
                  <a:ext cx="184320" cy="1800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0">
            <a:extLst>
              <a:ext uri="{FF2B5EF4-FFF2-40B4-BE49-F238E27FC236}">
                <a16:creationId xmlns:a16="http://schemas.microsoft.com/office/drawing/2014/main" id="{88D91FEC-A941-47CC-99F5-40D7974149D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813430" y="2034860"/>
            <a:ext cx="4376250" cy="4286402"/>
          </a:xfrm>
        </p:spPr>
      </p:pic>
      <p:sp>
        <p:nvSpPr>
          <p:cNvPr id="26627" name="Rectangle 6">
            <a:extLst>
              <a:ext uri="{FF2B5EF4-FFF2-40B4-BE49-F238E27FC236}">
                <a16:creationId xmlns:a16="http://schemas.microsoft.com/office/drawing/2014/main" id="{BF26A80B-9FC2-4BDA-87FA-0FC0742FD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graphicFrame>
        <p:nvGraphicFramePr>
          <p:cNvPr id="32771" name="Object 5">
            <a:extLst>
              <a:ext uri="{FF2B5EF4-FFF2-40B4-BE49-F238E27FC236}">
                <a16:creationId xmlns:a16="http://schemas.microsoft.com/office/drawing/2014/main" id="{F868737F-DC54-4051-A73E-55DCA0DC0A5E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023347517"/>
              </p:ext>
            </p:extLst>
          </p:nvPr>
        </p:nvGraphicFramePr>
        <p:xfrm>
          <a:off x="223593" y="3894288"/>
          <a:ext cx="7589837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652000" imgH="2247900" progId="Visio.Drawing.6">
                  <p:embed/>
                </p:oleObj>
              </mc:Choice>
              <mc:Fallback>
                <p:oleObj name="Visio" r:id="rId3" imgW="9652000" imgH="2247900" progId="Visio.Drawing.6">
                  <p:embed/>
                  <p:pic>
                    <p:nvPicPr>
                      <p:cNvPr id="32771" name="Object 5">
                        <a:extLst>
                          <a:ext uri="{FF2B5EF4-FFF2-40B4-BE49-F238E27FC236}">
                            <a16:creationId xmlns:a16="http://schemas.microsoft.com/office/drawing/2014/main" id="{F868737F-DC54-4051-A73E-55DCA0DC0A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593" y="3894288"/>
                        <a:ext cx="7589837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8">
            <a:extLst>
              <a:ext uri="{FF2B5EF4-FFF2-40B4-BE49-F238E27FC236}">
                <a16:creationId xmlns:a16="http://schemas.microsoft.com/office/drawing/2014/main" id="{2DE94204-FD3A-4289-9699-A34D3099D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112" y="2002549"/>
            <a:ext cx="6050280" cy="175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Before Splitting: 10 records of class 0 (c0),</a:t>
            </a:r>
            <a:br>
              <a:rPr lang="en-US" altLang="en-US" sz="1800" dirty="0"/>
            </a:br>
            <a:r>
              <a:rPr lang="en-US" altLang="en-US" sz="1800" dirty="0"/>
              <a:t>		10 records of class 1 (c1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What are the values of the label for this data? How many cases / records for each label.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Learn the type of each attribute / feature, their values. </a:t>
            </a:r>
          </a:p>
        </p:txBody>
      </p:sp>
      <p:sp>
        <p:nvSpPr>
          <p:cNvPr id="32773" name="Text Box 9">
            <a:extLst>
              <a:ext uri="{FF2B5EF4-FFF2-40B4-BE49-F238E27FC236}">
                <a16:creationId xmlns:a16="http://schemas.microsoft.com/office/drawing/2014/main" id="{7B664C1E-ADF5-4EF1-AD98-DCAB7B325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4645" y="5788527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Which test condition is the best?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ACFFEF97-8E46-B2EC-95D6-8C16695CF5A0}"/>
                  </a:ext>
                </a:extLst>
              </p14:cNvPr>
              <p14:cNvContentPartPr/>
              <p14:nvPr/>
            </p14:nvContentPartPr>
            <p14:xfrm>
              <a:off x="7930778" y="1963991"/>
              <a:ext cx="3526560" cy="1328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ACFFEF97-8E46-B2EC-95D6-8C16695CF5A0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922138" y="1955351"/>
                <a:ext cx="3544200" cy="150480"/>
              </a:xfrm>
              <a:prstGeom prst="rect">
                <a:avLst/>
              </a:prstGeom>
            </p:spPr>
          </p:pic>
        </mc:Fallback>
      </mc:AlternateContent>
      <p:grpSp>
        <p:nvGrpSpPr>
          <p:cNvPr id="27" name="Group 26">
            <a:extLst>
              <a:ext uri="{FF2B5EF4-FFF2-40B4-BE49-F238E27FC236}">
                <a16:creationId xmlns:a16="http://schemas.microsoft.com/office/drawing/2014/main" id="{1A5DF3B2-65E1-FF5A-0575-127E2CF41C4A}"/>
              </a:ext>
            </a:extLst>
          </p:cNvPr>
          <p:cNvGrpSpPr/>
          <p:nvPr/>
        </p:nvGrpSpPr>
        <p:grpSpPr>
          <a:xfrm>
            <a:off x="8576618" y="1477271"/>
            <a:ext cx="438840" cy="330840"/>
            <a:chOff x="8576618" y="1477271"/>
            <a:chExt cx="438840" cy="330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9525B4C4-56FF-5B13-8970-3FD336BF8F18}"/>
                    </a:ext>
                  </a:extLst>
                </p14:cNvPr>
                <p14:cNvContentPartPr/>
                <p14:nvPr/>
              </p14:nvContentPartPr>
              <p14:xfrm>
                <a:off x="8576618" y="1513631"/>
                <a:ext cx="250200" cy="15948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9525B4C4-56FF-5B13-8970-3FD336BF8F1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567978" y="1504991"/>
                  <a:ext cx="26784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7B307A45-091F-316C-38B3-07B1742F3771}"/>
                    </a:ext>
                  </a:extLst>
                </p14:cNvPr>
                <p14:cNvContentPartPr/>
                <p14:nvPr/>
              </p14:nvContentPartPr>
              <p14:xfrm>
                <a:off x="8692538" y="1541351"/>
                <a:ext cx="9000" cy="23040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7B307A45-091F-316C-38B3-07B1742F3771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683898" y="1532351"/>
                  <a:ext cx="26640" cy="24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95F64E18-FC9E-04FD-72BD-3CC5D3A54998}"/>
                    </a:ext>
                  </a:extLst>
                </p14:cNvPr>
                <p14:cNvContentPartPr/>
                <p14:nvPr/>
              </p14:nvContentPartPr>
              <p14:xfrm>
                <a:off x="8914298" y="1477271"/>
                <a:ext cx="101160" cy="33084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95F64E18-FC9E-04FD-72BD-3CC5D3A54998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905658" y="1468631"/>
                  <a:ext cx="118800" cy="34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C3CA275D-7F5D-AAA7-85F5-8799A3924448}"/>
                    </a:ext>
                  </a:extLst>
                </p14:cNvPr>
                <p14:cNvContentPartPr/>
                <p14:nvPr/>
              </p14:nvContentPartPr>
              <p14:xfrm>
                <a:off x="8897018" y="1689671"/>
                <a:ext cx="100800" cy="288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C3CA275D-7F5D-AAA7-85F5-8799A3924448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888378" y="1680671"/>
                  <a:ext cx="118440" cy="20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6E955C25-1970-4B84-68FD-A4BEC929CB65}"/>
              </a:ext>
            </a:extLst>
          </p:cNvPr>
          <p:cNvGrpSpPr/>
          <p:nvPr/>
        </p:nvGrpSpPr>
        <p:grpSpPr>
          <a:xfrm>
            <a:off x="11325938" y="1577711"/>
            <a:ext cx="665280" cy="535680"/>
            <a:chOff x="11325938" y="1577711"/>
            <a:chExt cx="665280" cy="535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B6A4B17D-1603-7B30-8F32-8E53BC02B854}"/>
                    </a:ext>
                  </a:extLst>
                </p14:cNvPr>
                <p14:cNvContentPartPr/>
                <p14:nvPr/>
              </p14:nvContentPartPr>
              <p14:xfrm>
                <a:off x="11514218" y="1981631"/>
                <a:ext cx="477000" cy="13176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B6A4B17D-1603-7B30-8F32-8E53BC02B854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1505578" y="1972991"/>
                  <a:ext cx="49464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949340CB-37E7-E9C3-F8F6-FAEAABAE0108}"/>
                    </a:ext>
                  </a:extLst>
                </p14:cNvPr>
                <p14:cNvContentPartPr/>
                <p14:nvPr/>
              </p14:nvContentPartPr>
              <p14:xfrm>
                <a:off x="11325938" y="1594631"/>
                <a:ext cx="95400" cy="19944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949340CB-37E7-E9C3-F8F6-FAEAABAE0108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1317298" y="1585631"/>
                  <a:ext cx="113040" cy="21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C394A7AA-BB2E-B0E3-5B3C-E867D9DC3E81}"/>
                    </a:ext>
                  </a:extLst>
                </p14:cNvPr>
                <p14:cNvContentPartPr/>
                <p14:nvPr/>
              </p14:nvContentPartPr>
              <p14:xfrm>
                <a:off x="11473178" y="1657991"/>
                <a:ext cx="164880" cy="11844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C394A7AA-BB2E-B0E3-5B3C-E867D9DC3E81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1464178" y="1648991"/>
                  <a:ext cx="18252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AA58B4C7-C6B8-5B3D-05B4-B949C561FB61}"/>
                    </a:ext>
                  </a:extLst>
                </p14:cNvPr>
                <p14:cNvContentPartPr/>
                <p14:nvPr/>
              </p14:nvContentPartPr>
              <p14:xfrm>
                <a:off x="11639498" y="1596431"/>
                <a:ext cx="37440" cy="20376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AA58B4C7-C6B8-5B3D-05B4-B949C561FB61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1630858" y="1587791"/>
                  <a:ext cx="5508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91CFE630-AD32-A7FF-3598-6AF549F3F6CD}"/>
                    </a:ext>
                  </a:extLst>
                </p14:cNvPr>
                <p14:cNvContentPartPr/>
                <p14:nvPr/>
              </p14:nvContentPartPr>
              <p14:xfrm>
                <a:off x="11656778" y="1695431"/>
                <a:ext cx="217080" cy="10908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91CFE630-AD32-A7FF-3598-6AF549F3F6CD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1648138" y="1686431"/>
                  <a:ext cx="23472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1F2C754E-6ACD-FBD0-A0C4-274D006E6BA8}"/>
                    </a:ext>
                  </a:extLst>
                </p14:cNvPr>
                <p14:cNvContentPartPr/>
                <p14:nvPr/>
              </p14:nvContentPartPr>
              <p14:xfrm>
                <a:off x="11877458" y="1577711"/>
                <a:ext cx="99000" cy="32076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1F2C754E-6ACD-FBD0-A0C4-274D006E6BA8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1868458" y="1569071"/>
                  <a:ext cx="116640" cy="338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7D07EFA9-706E-2D70-598A-E64605F57FD9}"/>
              </a:ext>
            </a:extLst>
          </p:cNvPr>
          <p:cNvGrpSpPr/>
          <p:nvPr/>
        </p:nvGrpSpPr>
        <p:grpSpPr>
          <a:xfrm>
            <a:off x="8119418" y="2386271"/>
            <a:ext cx="3951000" cy="1880280"/>
            <a:chOff x="8119418" y="2386271"/>
            <a:chExt cx="3951000" cy="1880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A4088EE0-568A-4372-A038-6753C7F30173}"/>
                    </a:ext>
                  </a:extLst>
                </p14:cNvPr>
                <p14:cNvContentPartPr/>
                <p14:nvPr/>
              </p14:nvContentPartPr>
              <p14:xfrm>
                <a:off x="11439698" y="2386271"/>
                <a:ext cx="630720" cy="18381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A4088EE0-568A-4372-A038-6753C7F30173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1431058" y="2377631"/>
                  <a:ext cx="648360" cy="18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A58DD3A4-0E57-C570-6194-F961D055E499}"/>
                    </a:ext>
                  </a:extLst>
                </p14:cNvPr>
                <p14:cNvContentPartPr/>
                <p14:nvPr/>
              </p14:nvContentPartPr>
              <p14:xfrm>
                <a:off x="8119418" y="4240991"/>
                <a:ext cx="3429360" cy="255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A58DD3A4-0E57-C570-6194-F961D055E499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8110778" y="4231991"/>
                  <a:ext cx="3447000" cy="43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1" name="Group 60">
            <a:extLst>
              <a:ext uri="{FF2B5EF4-FFF2-40B4-BE49-F238E27FC236}">
                <a16:creationId xmlns:a16="http://schemas.microsoft.com/office/drawing/2014/main" id="{0876AFB3-61CE-54AB-1BEB-41521971AFD7}"/>
              </a:ext>
            </a:extLst>
          </p:cNvPr>
          <p:cNvGrpSpPr/>
          <p:nvPr/>
        </p:nvGrpSpPr>
        <p:grpSpPr>
          <a:xfrm>
            <a:off x="4018298" y="3039671"/>
            <a:ext cx="644400" cy="327240"/>
            <a:chOff x="4018298" y="3039671"/>
            <a:chExt cx="644400" cy="327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0CD9ABDE-80ED-2AB9-E807-4E5B3DCB81B7}"/>
                    </a:ext>
                  </a:extLst>
                </p14:cNvPr>
                <p14:cNvContentPartPr/>
                <p14:nvPr/>
              </p14:nvContentPartPr>
              <p14:xfrm>
                <a:off x="4018298" y="3039671"/>
                <a:ext cx="102240" cy="2415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0CD9ABDE-80ED-2AB9-E807-4E5B3DCB81B7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4009658" y="3030671"/>
                  <a:ext cx="119880" cy="25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5705E050-3F7A-D05B-2AC2-6A7AB1147BEC}"/>
                    </a:ext>
                  </a:extLst>
                </p14:cNvPr>
                <p14:cNvContentPartPr/>
                <p14:nvPr/>
              </p14:nvContentPartPr>
              <p14:xfrm>
                <a:off x="4138538" y="3168551"/>
                <a:ext cx="97920" cy="1195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5705E050-3F7A-D05B-2AC2-6A7AB1147BEC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4129898" y="3159911"/>
                  <a:ext cx="115560" cy="13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E5173916-956A-916D-CF53-C394AB35EC1F}"/>
                    </a:ext>
                  </a:extLst>
                </p14:cNvPr>
                <p14:cNvContentPartPr/>
                <p14:nvPr/>
              </p14:nvContentPartPr>
              <p14:xfrm>
                <a:off x="4314218" y="3180071"/>
                <a:ext cx="12240" cy="468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E5173916-956A-916D-CF53-C394AB35EC1F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4305218" y="3171071"/>
                  <a:ext cx="2988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4AF441DE-4F7A-6D28-0365-DC50FA671F6B}"/>
                    </a:ext>
                  </a:extLst>
                </p14:cNvPr>
                <p14:cNvContentPartPr/>
                <p14:nvPr/>
              </p14:nvContentPartPr>
              <p14:xfrm>
                <a:off x="4298018" y="3255671"/>
                <a:ext cx="5760" cy="180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4AF441DE-4F7A-6D28-0365-DC50FA671F6B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4289378" y="3246671"/>
                  <a:ext cx="23400" cy="1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B7161AD9-F366-0A0B-3628-92D113DBF3F6}"/>
                    </a:ext>
                  </a:extLst>
                </p14:cNvPr>
                <p14:cNvContentPartPr/>
                <p14:nvPr/>
              </p14:nvContentPartPr>
              <p14:xfrm>
                <a:off x="4431578" y="3072431"/>
                <a:ext cx="14400" cy="29448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B7161AD9-F366-0A0B-3628-92D113DBF3F6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4422578" y="3063791"/>
                  <a:ext cx="32040" cy="31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917FF367-0C52-FA40-253F-062AC92BEC01}"/>
                    </a:ext>
                  </a:extLst>
                </p14:cNvPr>
                <p14:cNvContentPartPr/>
                <p14:nvPr/>
              </p14:nvContentPartPr>
              <p14:xfrm>
                <a:off x="4550378" y="3196631"/>
                <a:ext cx="90360" cy="8712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917FF367-0C52-FA40-253F-062AC92BEC01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4541378" y="3187631"/>
                  <a:ext cx="108000" cy="10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6BD7D298-CF7B-3106-43D2-89706141C4C0}"/>
                    </a:ext>
                  </a:extLst>
                </p14:cNvPr>
                <p14:cNvContentPartPr/>
                <p14:nvPr/>
              </p14:nvContentPartPr>
              <p14:xfrm>
                <a:off x="4575578" y="3164591"/>
                <a:ext cx="87120" cy="4320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6BD7D298-CF7B-3106-43D2-89706141C4C0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566938" y="3155951"/>
                  <a:ext cx="104760" cy="60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id="{F8C3980D-D726-A43C-FF4A-87981CF8D7D8}"/>
              </a:ext>
            </a:extLst>
          </p:cNvPr>
          <p:cNvGrpSpPr/>
          <p:nvPr/>
        </p:nvGrpSpPr>
        <p:grpSpPr>
          <a:xfrm>
            <a:off x="5278298" y="3107711"/>
            <a:ext cx="347400" cy="271800"/>
            <a:chOff x="5278298" y="3107711"/>
            <a:chExt cx="347400" cy="271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801F0BCA-9329-B921-A86B-DE04DD90B9D9}"/>
                    </a:ext>
                  </a:extLst>
                </p14:cNvPr>
                <p14:cNvContentPartPr/>
                <p14:nvPr/>
              </p14:nvContentPartPr>
              <p14:xfrm>
                <a:off x="5278298" y="3107711"/>
                <a:ext cx="193680" cy="23400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801F0BCA-9329-B921-A86B-DE04DD90B9D9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5269658" y="3098711"/>
                  <a:ext cx="21132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1DFCA34A-0185-6408-3BF6-E14E69A8CA3B}"/>
                    </a:ext>
                  </a:extLst>
                </p14:cNvPr>
                <p14:cNvContentPartPr/>
                <p14:nvPr/>
              </p14:nvContentPartPr>
              <p14:xfrm>
                <a:off x="5498258" y="3306431"/>
                <a:ext cx="12960" cy="7308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1DFCA34A-0185-6408-3BF6-E14E69A8CA3B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5489258" y="3297791"/>
                  <a:ext cx="3060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7FD6C4FD-9F0A-6449-F122-B21C8E39C069}"/>
                    </a:ext>
                  </a:extLst>
                </p14:cNvPr>
                <p14:cNvContentPartPr/>
                <p14:nvPr/>
              </p14:nvContentPartPr>
              <p14:xfrm>
                <a:off x="5599418" y="3199511"/>
                <a:ext cx="26280" cy="1620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7FD6C4FD-9F0A-6449-F122-B21C8E39C069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5590778" y="3190511"/>
                  <a:ext cx="4392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9109D2D0-1F39-1FBC-FE04-CB910D4FA869}"/>
                    </a:ext>
                  </a:extLst>
                </p14:cNvPr>
                <p14:cNvContentPartPr/>
                <p14:nvPr/>
              </p14:nvContentPartPr>
              <p14:xfrm>
                <a:off x="5595098" y="3294551"/>
                <a:ext cx="2520" cy="252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9109D2D0-1F39-1FBC-FE04-CB910D4FA869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5586098" y="3285911"/>
                  <a:ext cx="20160" cy="20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768" name="Group 32767">
            <a:extLst>
              <a:ext uri="{FF2B5EF4-FFF2-40B4-BE49-F238E27FC236}">
                <a16:creationId xmlns:a16="http://schemas.microsoft.com/office/drawing/2014/main" id="{019C9C95-892E-A2AF-60FA-5EBEC1700F2D}"/>
              </a:ext>
            </a:extLst>
          </p:cNvPr>
          <p:cNvGrpSpPr/>
          <p:nvPr/>
        </p:nvGrpSpPr>
        <p:grpSpPr>
          <a:xfrm>
            <a:off x="5821898" y="3163151"/>
            <a:ext cx="351360" cy="274320"/>
            <a:chOff x="5821898" y="3163151"/>
            <a:chExt cx="351360" cy="274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F6CB7063-8972-E32A-1363-9077B0E3F5EE}"/>
                    </a:ext>
                  </a:extLst>
                </p14:cNvPr>
                <p14:cNvContentPartPr/>
                <p14:nvPr/>
              </p14:nvContentPartPr>
              <p14:xfrm>
                <a:off x="5821898" y="3163151"/>
                <a:ext cx="16920" cy="27432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F6CB7063-8972-E32A-1363-9077B0E3F5EE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5813258" y="3154511"/>
                  <a:ext cx="34560" cy="29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A770A18D-FE9F-613F-55A5-9F9458A444F5}"/>
                    </a:ext>
                  </a:extLst>
                </p14:cNvPr>
                <p14:cNvContentPartPr/>
                <p14:nvPr/>
              </p14:nvContentPartPr>
              <p14:xfrm>
                <a:off x="5961218" y="3232991"/>
                <a:ext cx="212040" cy="15408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A770A18D-FE9F-613F-55A5-9F9458A444F5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5952218" y="3223991"/>
                  <a:ext cx="229680" cy="171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32770" name="Ink 32769">
                <a:extLst>
                  <a:ext uri="{FF2B5EF4-FFF2-40B4-BE49-F238E27FC236}">
                    <a16:creationId xmlns:a16="http://schemas.microsoft.com/office/drawing/2014/main" id="{42E882F1-8A82-E94F-336C-737B207E3509}"/>
                  </a:ext>
                </a:extLst>
              </p14:cNvPr>
              <p14:cNvContentPartPr/>
              <p14:nvPr/>
            </p14:nvContentPartPr>
            <p14:xfrm>
              <a:off x="781538" y="3823751"/>
              <a:ext cx="360" cy="360"/>
            </p14:xfrm>
          </p:contentPart>
        </mc:Choice>
        <mc:Fallback xmlns="">
          <p:pic>
            <p:nvPicPr>
              <p:cNvPr id="32770" name="Ink 32769">
                <a:extLst>
                  <a:ext uri="{FF2B5EF4-FFF2-40B4-BE49-F238E27FC236}">
                    <a16:creationId xmlns:a16="http://schemas.microsoft.com/office/drawing/2014/main" id="{42E882F1-8A82-E94F-336C-737B207E3509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772898" y="3814751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32785" name="Group 32784">
            <a:extLst>
              <a:ext uri="{FF2B5EF4-FFF2-40B4-BE49-F238E27FC236}">
                <a16:creationId xmlns:a16="http://schemas.microsoft.com/office/drawing/2014/main" id="{A14BFEF5-E601-C387-259E-3EF152CCD013}"/>
              </a:ext>
            </a:extLst>
          </p:cNvPr>
          <p:cNvGrpSpPr/>
          <p:nvPr/>
        </p:nvGrpSpPr>
        <p:grpSpPr>
          <a:xfrm>
            <a:off x="4916498" y="1978031"/>
            <a:ext cx="622440" cy="321480"/>
            <a:chOff x="4916498" y="1978031"/>
            <a:chExt cx="622440" cy="321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2774" name="Ink 32773">
                  <a:extLst>
                    <a:ext uri="{FF2B5EF4-FFF2-40B4-BE49-F238E27FC236}">
                      <a16:creationId xmlns:a16="http://schemas.microsoft.com/office/drawing/2014/main" id="{2AA97945-C1BD-19F9-E4CA-60D7CAA7D18B}"/>
                    </a:ext>
                  </a:extLst>
                </p14:cNvPr>
                <p14:cNvContentPartPr/>
                <p14:nvPr/>
              </p14:nvContentPartPr>
              <p14:xfrm>
                <a:off x="4916498" y="2144711"/>
                <a:ext cx="198000" cy="44640"/>
              </p14:xfrm>
            </p:contentPart>
          </mc:Choice>
          <mc:Fallback xmlns="">
            <p:pic>
              <p:nvPicPr>
                <p:cNvPr id="32774" name="Ink 32773">
                  <a:extLst>
                    <a:ext uri="{FF2B5EF4-FFF2-40B4-BE49-F238E27FC236}">
                      <a16:creationId xmlns:a16="http://schemas.microsoft.com/office/drawing/2014/main" id="{2AA97945-C1BD-19F9-E4CA-60D7CAA7D18B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4907858" y="2136071"/>
                  <a:ext cx="215640" cy="6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32775" name="Ink 32774">
                  <a:extLst>
                    <a:ext uri="{FF2B5EF4-FFF2-40B4-BE49-F238E27FC236}">
                      <a16:creationId xmlns:a16="http://schemas.microsoft.com/office/drawing/2014/main" id="{C29AC0BE-F224-9E87-FBA5-14F82A668652}"/>
                    </a:ext>
                  </a:extLst>
                </p14:cNvPr>
                <p14:cNvContentPartPr/>
                <p14:nvPr/>
              </p14:nvContentPartPr>
              <p14:xfrm>
                <a:off x="5093618" y="2100071"/>
                <a:ext cx="145080" cy="83880"/>
              </p14:xfrm>
            </p:contentPart>
          </mc:Choice>
          <mc:Fallback xmlns="">
            <p:pic>
              <p:nvPicPr>
                <p:cNvPr id="32775" name="Ink 32774">
                  <a:extLst>
                    <a:ext uri="{FF2B5EF4-FFF2-40B4-BE49-F238E27FC236}">
                      <a16:creationId xmlns:a16="http://schemas.microsoft.com/office/drawing/2014/main" id="{C29AC0BE-F224-9E87-FBA5-14F82A668652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5084618" y="2091071"/>
                  <a:ext cx="16272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32777" name="Ink 32776">
                  <a:extLst>
                    <a:ext uri="{FF2B5EF4-FFF2-40B4-BE49-F238E27FC236}">
                      <a16:creationId xmlns:a16="http://schemas.microsoft.com/office/drawing/2014/main" id="{6A4EA4A3-79E7-AD09-F57E-C2D2A3602352}"/>
                    </a:ext>
                  </a:extLst>
                </p14:cNvPr>
                <p14:cNvContentPartPr/>
                <p14:nvPr/>
              </p14:nvContentPartPr>
              <p14:xfrm>
                <a:off x="5216738" y="2187191"/>
                <a:ext cx="24480" cy="12960"/>
              </p14:xfrm>
            </p:contentPart>
          </mc:Choice>
          <mc:Fallback xmlns="">
            <p:pic>
              <p:nvPicPr>
                <p:cNvPr id="32777" name="Ink 32776">
                  <a:extLst>
                    <a:ext uri="{FF2B5EF4-FFF2-40B4-BE49-F238E27FC236}">
                      <a16:creationId xmlns:a16="http://schemas.microsoft.com/office/drawing/2014/main" id="{6A4EA4A3-79E7-AD09-F57E-C2D2A3602352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5208098" y="2178551"/>
                  <a:ext cx="4212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32778" name="Ink 32777">
                  <a:extLst>
                    <a:ext uri="{FF2B5EF4-FFF2-40B4-BE49-F238E27FC236}">
                      <a16:creationId xmlns:a16="http://schemas.microsoft.com/office/drawing/2014/main" id="{9A24BE73-24AB-61E3-19D5-43D60D263FDD}"/>
                    </a:ext>
                  </a:extLst>
                </p14:cNvPr>
                <p14:cNvContentPartPr/>
                <p14:nvPr/>
              </p14:nvContentPartPr>
              <p14:xfrm>
                <a:off x="5380538" y="2032031"/>
                <a:ext cx="20160" cy="267480"/>
              </p14:xfrm>
            </p:contentPart>
          </mc:Choice>
          <mc:Fallback xmlns="">
            <p:pic>
              <p:nvPicPr>
                <p:cNvPr id="32778" name="Ink 32777">
                  <a:extLst>
                    <a:ext uri="{FF2B5EF4-FFF2-40B4-BE49-F238E27FC236}">
                      <a16:creationId xmlns:a16="http://schemas.microsoft.com/office/drawing/2014/main" id="{9A24BE73-24AB-61E3-19D5-43D60D263FDD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5371898" y="2023031"/>
                  <a:ext cx="37800" cy="28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32779" name="Ink 32778">
                  <a:extLst>
                    <a:ext uri="{FF2B5EF4-FFF2-40B4-BE49-F238E27FC236}">
                      <a16:creationId xmlns:a16="http://schemas.microsoft.com/office/drawing/2014/main" id="{CD99B28B-3D5B-5F64-271E-BB35A9D929D2}"/>
                    </a:ext>
                  </a:extLst>
                </p14:cNvPr>
                <p14:cNvContentPartPr/>
                <p14:nvPr/>
              </p14:nvContentPartPr>
              <p14:xfrm>
                <a:off x="5415818" y="1978031"/>
                <a:ext cx="123120" cy="188280"/>
              </p14:xfrm>
            </p:contentPart>
          </mc:Choice>
          <mc:Fallback xmlns="">
            <p:pic>
              <p:nvPicPr>
                <p:cNvPr id="32779" name="Ink 32778">
                  <a:extLst>
                    <a:ext uri="{FF2B5EF4-FFF2-40B4-BE49-F238E27FC236}">
                      <a16:creationId xmlns:a16="http://schemas.microsoft.com/office/drawing/2014/main" id="{CD99B28B-3D5B-5F64-271E-BB35A9D929D2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5406818" y="1969391"/>
                  <a:ext cx="140760" cy="205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784" name="Group 32783">
            <a:extLst>
              <a:ext uri="{FF2B5EF4-FFF2-40B4-BE49-F238E27FC236}">
                <a16:creationId xmlns:a16="http://schemas.microsoft.com/office/drawing/2014/main" id="{5F855E57-ACA7-4434-3413-816E025D207C}"/>
              </a:ext>
            </a:extLst>
          </p:cNvPr>
          <p:cNvGrpSpPr/>
          <p:nvPr/>
        </p:nvGrpSpPr>
        <p:grpSpPr>
          <a:xfrm>
            <a:off x="4175618" y="2416511"/>
            <a:ext cx="454680" cy="264240"/>
            <a:chOff x="4175618" y="2416511"/>
            <a:chExt cx="454680" cy="264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32780" name="Ink 32779">
                  <a:extLst>
                    <a:ext uri="{FF2B5EF4-FFF2-40B4-BE49-F238E27FC236}">
                      <a16:creationId xmlns:a16="http://schemas.microsoft.com/office/drawing/2014/main" id="{E7DA3486-7E0A-114A-78D0-80E7FDD54C4B}"/>
                    </a:ext>
                  </a:extLst>
                </p14:cNvPr>
                <p14:cNvContentPartPr/>
                <p14:nvPr/>
              </p14:nvContentPartPr>
              <p14:xfrm>
                <a:off x="4175618" y="2492471"/>
                <a:ext cx="205200" cy="16200"/>
              </p14:xfrm>
            </p:contentPart>
          </mc:Choice>
          <mc:Fallback xmlns="">
            <p:pic>
              <p:nvPicPr>
                <p:cNvPr id="32780" name="Ink 32779">
                  <a:extLst>
                    <a:ext uri="{FF2B5EF4-FFF2-40B4-BE49-F238E27FC236}">
                      <a16:creationId xmlns:a16="http://schemas.microsoft.com/office/drawing/2014/main" id="{E7DA3486-7E0A-114A-78D0-80E7FDD54C4B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4166978" y="2483471"/>
                  <a:ext cx="22284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32781" name="Ink 32780">
                  <a:extLst>
                    <a:ext uri="{FF2B5EF4-FFF2-40B4-BE49-F238E27FC236}">
                      <a16:creationId xmlns:a16="http://schemas.microsoft.com/office/drawing/2014/main" id="{2DE0C14D-C0FE-2D95-20F2-C91AEB148EF4}"/>
                    </a:ext>
                  </a:extLst>
                </p14:cNvPr>
                <p14:cNvContentPartPr/>
                <p14:nvPr/>
              </p14:nvContentPartPr>
              <p14:xfrm>
                <a:off x="4349858" y="2455751"/>
                <a:ext cx="47880" cy="77400"/>
              </p14:xfrm>
            </p:contentPart>
          </mc:Choice>
          <mc:Fallback xmlns="">
            <p:pic>
              <p:nvPicPr>
                <p:cNvPr id="32781" name="Ink 32780">
                  <a:extLst>
                    <a:ext uri="{FF2B5EF4-FFF2-40B4-BE49-F238E27FC236}">
                      <a16:creationId xmlns:a16="http://schemas.microsoft.com/office/drawing/2014/main" id="{2DE0C14D-C0FE-2D95-20F2-C91AEB148EF4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4340858" y="2446751"/>
                  <a:ext cx="65520" cy="9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32782" name="Ink 32781">
                  <a:extLst>
                    <a:ext uri="{FF2B5EF4-FFF2-40B4-BE49-F238E27FC236}">
                      <a16:creationId xmlns:a16="http://schemas.microsoft.com/office/drawing/2014/main" id="{51ED62CB-3859-9B3B-155C-36B8DA840F2E}"/>
                    </a:ext>
                  </a:extLst>
                </p14:cNvPr>
                <p14:cNvContentPartPr/>
                <p14:nvPr/>
              </p14:nvContentPartPr>
              <p14:xfrm>
                <a:off x="4464698" y="2419751"/>
                <a:ext cx="112320" cy="81720"/>
              </p14:xfrm>
            </p:contentPart>
          </mc:Choice>
          <mc:Fallback xmlns="">
            <p:pic>
              <p:nvPicPr>
                <p:cNvPr id="32782" name="Ink 32781">
                  <a:extLst>
                    <a:ext uri="{FF2B5EF4-FFF2-40B4-BE49-F238E27FC236}">
                      <a16:creationId xmlns:a16="http://schemas.microsoft.com/office/drawing/2014/main" id="{51ED62CB-3859-9B3B-155C-36B8DA840F2E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4456058" y="2411111"/>
                  <a:ext cx="12996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32783" name="Ink 32782">
                  <a:extLst>
                    <a:ext uri="{FF2B5EF4-FFF2-40B4-BE49-F238E27FC236}">
                      <a16:creationId xmlns:a16="http://schemas.microsoft.com/office/drawing/2014/main" id="{CB0FA71C-226B-BAA3-2594-005B616ACC7C}"/>
                    </a:ext>
                  </a:extLst>
                </p14:cNvPr>
                <p14:cNvContentPartPr/>
                <p14:nvPr/>
              </p14:nvContentPartPr>
              <p14:xfrm>
                <a:off x="4557218" y="2416511"/>
                <a:ext cx="73080" cy="264240"/>
              </p14:xfrm>
            </p:contentPart>
          </mc:Choice>
          <mc:Fallback xmlns="">
            <p:pic>
              <p:nvPicPr>
                <p:cNvPr id="32783" name="Ink 32782">
                  <a:extLst>
                    <a:ext uri="{FF2B5EF4-FFF2-40B4-BE49-F238E27FC236}">
                      <a16:creationId xmlns:a16="http://schemas.microsoft.com/office/drawing/2014/main" id="{CB0FA71C-226B-BAA3-2594-005B616ACC7C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4548578" y="2407511"/>
                  <a:ext cx="90720" cy="281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818" name="Group 32817">
            <a:extLst>
              <a:ext uri="{FF2B5EF4-FFF2-40B4-BE49-F238E27FC236}">
                <a16:creationId xmlns:a16="http://schemas.microsoft.com/office/drawing/2014/main" id="{44A2604C-6B87-604A-E851-F5E97F6938E7}"/>
              </a:ext>
            </a:extLst>
          </p:cNvPr>
          <p:cNvGrpSpPr/>
          <p:nvPr/>
        </p:nvGrpSpPr>
        <p:grpSpPr>
          <a:xfrm>
            <a:off x="9900698" y="2315351"/>
            <a:ext cx="441000" cy="536040"/>
            <a:chOff x="9900698" y="2315351"/>
            <a:chExt cx="441000" cy="536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32810" name="Ink 32809">
                  <a:extLst>
                    <a:ext uri="{FF2B5EF4-FFF2-40B4-BE49-F238E27FC236}">
                      <a16:creationId xmlns:a16="http://schemas.microsoft.com/office/drawing/2014/main" id="{AB7CD495-1FAC-5C42-7B54-947CC04E446B}"/>
                    </a:ext>
                  </a:extLst>
                </p14:cNvPr>
                <p14:cNvContentPartPr/>
                <p14:nvPr/>
              </p14:nvContentPartPr>
              <p14:xfrm>
                <a:off x="9900698" y="2315351"/>
                <a:ext cx="431640" cy="225360"/>
              </p14:xfrm>
            </p:contentPart>
          </mc:Choice>
          <mc:Fallback xmlns="">
            <p:pic>
              <p:nvPicPr>
                <p:cNvPr id="32810" name="Ink 32809">
                  <a:extLst>
                    <a:ext uri="{FF2B5EF4-FFF2-40B4-BE49-F238E27FC236}">
                      <a16:creationId xmlns:a16="http://schemas.microsoft.com/office/drawing/2014/main" id="{AB7CD495-1FAC-5C42-7B54-947CC04E446B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891698" y="2306711"/>
                  <a:ext cx="44928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32811" name="Ink 32810">
                  <a:extLst>
                    <a:ext uri="{FF2B5EF4-FFF2-40B4-BE49-F238E27FC236}">
                      <a16:creationId xmlns:a16="http://schemas.microsoft.com/office/drawing/2014/main" id="{E9877FFA-E551-172C-6178-8804BA0F3C28}"/>
                    </a:ext>
                  </a:extLst>
                </p14:cNvPr>
                <p14:cNvContentPartPr/>
                <p14:nvPr/>
              </p14:nvContentPartPr>
              <p14:xfrm>
                <a:off x="10059098" y="2641151"/>
                <a:ext cx="282600" cy="210240"/>
              </p14:xfrm>
            </p:contentPart>
          </mc:Choice>
          <mc:Fallback xmlns="">
            <p:pic>
              <p:nvPicPr>
                <p:cNvPr id="32811" name="Ink 32810">
                  <a:extLst>
                    <a:ext uri="{FF2B5EF4-FFF2-40B4-BE49-F238E27FC236}">
                      <a16:creationId xmlns:a16="http://schemas.microsoft.com/office/drawing/2014/main" id="{E9877FFA-E551-172C-6178-8804BA0F3C28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0050458" y="2632511"/>
                  <a:ext cx="300240" cy="227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32837" name="Ink 32836">
                <a:extLst>
                  <a:ext uri="{FF2B5EF4-FFF2-40B4-BE49-F238E27FC236}">
                    <a16:creationId xmlns:a16="http://schemas.microsoft.com/office/drawing/2014/main" id="{E8755AF7-86DF-3B5A-587A-98BC71F6D1A9}"/>
                  </a:ext>
                </a:extLst>
              </p14:cNvPr>
              <p14:cNvContentPartPr/>
              <p14:nvPr/>
            </p14:nvContentPartPr>
            <p14:xfrm>
              <a:off x="9991778" y="5065751"/>
              <a:ext cx="208440" cy="162720"/>
            </p14:xfrm>
          </p:contentPart>
        </mc:Choice>
        <mc:Fallback xmlns="">
          <p:pic>
            <p:nvPicPr>
              <p:cNvPr id="32837" name="Ink 32836">
                <a:extLst>
                  <a:ext uri="{FF2B5EF4-FFF2-40B4-BE49-F238E27FC236}">
                    <a16:creationId xmlns:a16="http://schemas.microsoft.com/office/drawing/2014/main" id="{E8755AF7-86DF-3B5A-587A-98BC71F6D1A9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9983138" y="5056751"/>
                <a:ext cx="226080" cy="1803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4790C841-580F-48BA-BB39-25D5051928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B02D20C9-F2A0-41FD-9792-B5B1AB21F4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Monotype Sorts" charset="0"/>
              <a:buChar char="l"/>
              <a:defRPr/>
            </a:pPr>
            <a:r>
              <a:rPr lang="en-US" sz="2800" dirty="0">
                <a:cs typeface="+mn-cs"/>
              </a:rPr>
              <a:t>Greedy approach: 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800" dirty="0"/>
              <a:t>Nodes with </a:t>
            </a:r>
            <a:r>
              <a:rPr lang="en-US" sz="2800" dirty="0">
                <a:solidFill>
                  <a:srgbClr val="FF0000"/>
                </a:solidFill>
              </a:rPr>
              <a:t>purer</a:t>
            </a:r>
            <a:r>
              <a:rPr lang="en-US" sz="2800" dirty="0"/>
              <a:t> class distribution are preferred</a:t>
            </a:r>
          </a:p>
          <a:p>
            <a:pPr lvl="4">
              <a:defRPr/>
            </a:pPr>
            <a:endParaRPr lang="en-US" sz="2800" dirty="0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2800" dirty="0">
                <a:cs typeface="+mn-cs"/>
              </a:rPr>
              <a:t>Need a measure of node impurity:</a:t>
            </a:r>
          </a:p>
          <a:p>
            <a:pPr lvl="1">
              <a:buFont typeface="Arial" charset="0"/>
              <a:buNone/>
              <a:defRPr/>
            </a:pPr>
            <a:endParaRPr lang="en-US" sz="2800" dirty="0"/>
          </a:p>
        </p:txBody>
      </p:sp>
      <p:graphicFrame>
        <p:nvGraphicFramePr>
          <p:cNvPr id="33795" name="Object 6">
            <a:extLst>
              <a:ext uri="{FF2B5EF4-FFF2-40B4-BE49-F238E27FC236}">
                <a16:creationId xmlns:a16="http://schemas.microsoft.com/office/drawing/2014/main" id="{2F6BA1FB-28FD-4212-B8EF-1FFA025DB639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531086363"/>
              </p:ext>
            </p:extLst>
          </p:nvPr>
        </p:nvGraphicFramePr>
        <p:xfrm>
          <a:off x="6711463" y="4233886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0400" imgH="596900" progId="Visio.Drawing.6">
                  <p:embed/>
                </p:oleObj>
              </mc:Choice>
              <mc:Fallback>
                <p:oleObj name="Visio" r:id="rId2" imgW="660400" imgH="596900" progId="Visio.Drawing.6">
                  <p:embed/>
                  <p:pic>
                    <p:nvPicPr>
                      <p:cNvPr id="33795" name="Object 6">
                        <a:extLst>
                          <a:ext uri="{FF2B5EF4-FFF2-40B4-BE49-F238E27FC236}">
                            <a16:creationId xmlns:a16="http://schemas.microsoft.com/office/drawing/2014/main" id="{2F6BA1FB-28FD-4212-B8EF-1FFA025DB6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1463" y="4233886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10">
            <a:extLst>
              <a:ext uri="{FF2B5EF4-FFF2-40B4-BE49-F238E27FC236}">
                <a16:creationId xmlns:a16="http://schemas.microsoft.com/office/drawing/2014/main" id="{E8E82353-70BD-4F4B-A45B-F2A83E7592F0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393322182"/>
              </p:ext>
            </p:extLst>
          </p:nvPr>
        </p:nvGraphicFramePr>
        <p:xfrm>
          <a:off x="9374180" y="4233886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60400" imgH="596900" progId="Visio.Drawing.6">
                  <p:embed/>
                </p:oleObj>
              </mc:Choice>
              <mc:Fallback>
                <p:oleObj name="Visio" r:id="rId4" imgW="660400" imgH="596900" progId="Visio.Drawing.6">
                  <p:embed/>
                  <p:pic>
                    <p:nvPicPr>
                      <p:cNvPr id="33796" name="Object 10">
                        <a:extLst>
                          <a:ext uri="{FF2B5EF4-FFF2-40B4-BE49-F238E27FC236}">
                            <a16:creationId xmlns:a16="http://schemas.microsoft.com/office/drawing/2014/main" id="{E8E82353-70BD-4F4B-A45B-F2A83E7592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74180" y="4233886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12">
            <a:extLst>
              <a:ext uri="{FF2B5EF4-FFF2-40B4-BE49-F238E27FC236}">
                <a16:creationId xmlns:a16="http://schemas.microsoft.com/office/drawing/2014/main" id="{6AB3A4F5-F9F7-4D62-9A29-CB16CDCA7C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3262" y="5224486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High degree of impurity</a:t>
            </a:r>
          </a:p>
        </p:txBody>
      </p:sp>
      <p:sp>
        <p:nvSpPr>
          <p:cNvPr id="33798" name="Text Box 13">
            <a:extLst>
              <a:ext uri="{FF2B5EF4-FFF2-40B4-BE49-F238E27FC236}">
                <a16:creationId xmlns:a16="http://schemas.microsoft.com/office/drawing/2014/main" id="{D74128B7-0AB8-416A-A19B-1F48004E9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40779" y="5224486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Low degree of impurity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CE9EE389-A325-FD4A-B379-1E6D9EF1E304}"/>
              </a:ext>
            </a:extLst>
          </p:cNvPr>
          <p:cNvSpPr txBox="1"/>
          <p:nvPr/>
        </p:nvSpPr>
        <p:spPr>
          <a:xfrm>
            <a:off x="5724144" y="2523744"/>
            <a:ext cx="35120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ow to define what is purer or not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BB4EB6D-D451-45BA-9136-20124E60E9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s of Node Impurity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0C85A6B-940F-44C4-B348-A9948B68ED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077136"/>
            <a:ext cx="8050744" cy="3741353"/>
          </a:xfrm>
        </p:spPr>
        <p:txBody>
          <a:bodyPr>
            <a:noAutofit/>
          </a:bodyPr>
          <a:lstStyle/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Gini Index</a:t>
            </a:r>
          </a:p>
          <a:p>
            <a:pPr marL="0" indent="0">
              <a:buNone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Entropy</a:t>
            </a:r>
          </a:p>
          <a:p>
            <a:pPr>
              <a:buFont typeface="Monotype Sorts" charset="0"/>
              <a:buChar char="l"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Misclassification error </a:t>
            </a:r>
            <a:r>
              <a:rPr lang="en-US" sz="2000" dirty="0">
                <a:cs typeface="+mn-cs"/>
              </a:rPr>
              <a:t>(confusing matrix for decision tree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/>
              <p:nvPr/>
            </p:nvSpPr>
            <p:spPr>
              <a:xfrm>
                <a:off x="2649776" y="2312960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9776" y="2312960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 l="-1338" t="-114458" b="-1759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/>
              <p:nvPr/>
            </p:nvSpPr>
            <p:spPr>
              <a:xfrm>
                <a:off x="2410897" y="3947813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0897" y="3947813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 l="-1780" t="-117073" r="-1780" b="-1780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/>
              <p:nvPr/>
            </p:nvSpPr>
            <p:spPr>
              <a:xfrm>
                <a:off x="2410897" y="6110008"/>
                <a:ext cx="531530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𝐶𝑙𝑎𝑠𝑠𝑖𝑓𝑖𝑐𝑎𝑡𝑖𝑜𝑛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𝑒𝑟𝑟𝑜𝑟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)]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0897" y="6110008"/>
                <a:ext cx="5315301" cy="369332"/>
              </a:xfrm>
              <a:prstGeom prst="rect">
                <a:avLst/>
              </a:prstGeom>
              <a:blipFill>
                <a:blip r:embed="rId4"/>
                <a:stretch>
                  <a:fillRect l="-1429" t="-3226" r="-1429" b="-354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/>
              <p:nvPr/>
            </p:nvSpPr>
            <p:spPr>
              <a:xfrm>
                <a:off x="6934199" y="2486360"/>
                <a:ext cx="4811423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t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 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34199" y="2486360"/>
                <a:ext cx="4811423" cy="707886"/>
              </a:xfrm>
              <a:prstGeom prst="rect">
                <a:avLst/>
              </a:prstGeom>
              <a:blipFill>
                <a:blip r:embed="rId5"/>
                <a:stretch>
                  <a:fillRect l="-1316" t="-5263" b="-140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44D1B4C-BCFD-4053-A8A8-B00A36AA0C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3746315-F746-4C9B-B482-446D51640A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368065"/>
            <a:ext cx="11029615" cy="3678303"/>
          </a:xfrm>
        </p:spPr>
        <p:txBody>
          <a:bodyPr>
            <a:noAutofit/>
          </a:bodyPr>
          <a:lstStyle/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ompute impurity measure (P) before splitting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ompute impurity measure (M) after splitting</a:t>
            </a:r>
          </a:p>
          <a:p>
            <a:pPr lvl="3">
              <a:buFont typeface="Monotype Sorts" charset="0"/>
              <a:buChar char="l"/>
              <a:defRPr/>
            </a:pPr>
            <a:r>
              <a:rPr lang="en-US" sz="2300" dirty="0"/>
              <a:t> Compute impurity measure of each child node</a:t>
            </a:r>
          </a:p>
          <a:p>
            <a:pPr lvl="3">
              <a:buFont typeface="Monotype Sorts" charset="0"/>
              <a:buChar char="l"/>
              <a:defRPr/>
            </a:pPr>
            <a:r>
              <a:rPr lang="en-US" sz="2300" dirty="0"/>
              <a:t> M is the weighted impurity of child nodes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hoose the attribute test condition that produces the highest gain</a:t>
            </a:r>
            <a:br>
              <a:rPr lang="en-US" sz="2500" dirty="0">
                <a:cs typeface="+mn-cs"/>
              </a:rPr>
            </a:br>
            <a:r>
              <a:rPr lang="en-US" sz="2500" dirty="0">
                <a:cs typeface="+mn-cs"/>
              </a:rPr>
              <a:t> </a:t>
            </a:r>
          </a:p>
          <a:p>
            <a:pPr marL="622300" lvl="2">
              <a:buNone/>
              <a:defRPr/>
            </a:pPr>
            <a:r>
              <a:rPr lang="en-US" sz="2500" b="1" dirty="0">
                <a:cs typeface="+mn-cs"/>
              </a:rPr>
              <a:t>		Gain = P - M</a:t>
            </a:r>
            <a:br>
              <a:rPr lang="en-US" sz="2500" b="1" dirty="0">
                <a:cs typeface="+mn-cs"/>
              </a:rPr>
            </a:br>
            <a:br>
              <a:rPr lang="en-US" sz="2500" dirty="0">
                <a:cs typeface="+mn-cs"/>
              </a:rPr>
            </a:br>
            <a:r>
              <a:rPr lang="en-US" sz="2500" dirty="0">
                <a:cs typeface="+mn-cs"/>
              </a:rPr>
              <a:t>or equivalently, lowest impurity measure after splitting (M) 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B0C0A415-3FFB-24B0-98F9-630A8DCEB3E2}"/>
              </a:ext>
            </a:extLst>
          </p:cNvPr>
          <p:cNvGrpSpPr/>
          <p:nvPr/>
        </p:nvGrpSpPr>
        <p:grpSpPr>
          <a:xfrm>
            <a:off x="7622978" y="2178191"/>
            <a:ext cx="680400" cy="324360"/>
            <a:chOff x="7622978" y="2178191"/>
            <a:chExt cx="680400" cy="324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40D36E83-747F-D95D-B267-F8613F64216D}"/>
                    </a:ext>
                  </a:extLst>
                </p14:cNvPr>
                <p14:cNvContentPartPr/>
                <p14:nvPr/>
              </p14:nvContentPartPr>
              <p14:xfrm>
                <a:off x="7622978" y="2178191"/>
                <a:ext cx="288360" cy="28872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40D36E83-747F-D95D-B267-F8613F64216D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7613978" y="2169551"/>
                  <a:ext cx="306000" cy="30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2F6D64B8-FAD5-0792-80A0-83D17B9EDD68}"/>
                    </a:ext>
                  </a:extLst>
                </p14:cNvPr>
                <p14:cNvContentPartPr/>
                <p14:nvPr/>
              </p14:nvContentPartPr>
              <p14:xfrm>
                <a:off x="7759418" y="2360711"/>
                <a:ext cx="123120" cy="14184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2F6D64B8-FAD5-0792-80A0-83D17B9EDD68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7750418" y="2352071"/>
                  <a:ext cx="140760" cy="15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8D1CD4FD-A332-A443-7E8C-BD25D768E323}"/>
                    </a:ext>
                  </a:extLst>
                </p14:cNvPr>
                <p14:cNvContentPartPr/>
                <p14:nvPr/>
              </p14:nvContentPartPr>
              <p14:xfrm>
                <a:off x="7966418" y="2369351"/>
                <a:ext cx="10440" cy="7596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8D1CD4FD-A332-A443-7E8C-BD25D768E323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957418" y="2360711"/>
                  <a:ext cx="28080" cy="9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A193783A-ADB0-1764-C967-E4408A7F27D5}"/>
                    </a:ext>
                  </a:extLst>
                </p14:cNvPr>
                <p14:cNvContentPartPr/>
                <p14:nvPr/>
              </p14:nvContentPartPr>
              <p14:xfrm>
                <a:off x="7984418" y="2285471"/>
                <a:ext cx="20880" cy="284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A193783A-ADB0-1764-C967-E4408A7F27D5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975778" y="2276471"/>
                  <a:ext cx="3852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309DEB32-43DD-3C15-117A-4CC89D978DEE}"/>
                    </a:ext>
                  </a:extLst>
                </p14:cNvPr>
                <p14:cNvContentPartPr/>
                <p14:nvPr/>
              </p14:nvContentPartPr>
              <p14:xfrm>
                <a:off x="8065778" y="2343431"/>
                <a:ext cx="96480" cy="838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309DEB32-43DD-3C15-117A-4CC89D978DEE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056778" y="2334791"/>
                  <a:ext cx="11412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241283C9-1D85-3C00-37D7-AED629AA7E67}"/>
                    </a:ext>
                  </a:extLst>
                </p14:cNvPr>
                <p14:cNvContentPartPr/>
                <p14:nvPr/>
              </p14:nvContentPartPr>
              <p14:xfrm>
                <a:off x="8172338" y="2339111"/>
                <a:ext cx="9360" cy="7524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241283C9-1D85-3C00-37D7-AED629AA7E67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163698" y="2330111"/>
                  <a:ext cx="27000" cy="9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5A819F45-D81B-3E9E-919D-B6F5727CD6FC}"/>
                    </a:ext>
                  </a:extLst>
                </p14:cNvPr>
                <p14:cNvContentPartPr/>
                <p14:nvPr/>
              </p14:nvContentPartPr>
              <p14:xfrm>
                <a:off x="8249018" y="2387711"/>
                <a:ext cx="4680" cy="327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5A819F45-D81B-3E9E-919D-B6F5727CD6FC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240018" y="2378711"/>
                  <a:ext cx="2232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5F9CFB7F-5434-C348-FAC2-88E46F3A89FD}"/>
                    </a:ext>
                  </a:extLst>
                </p14:cNvPr>
                <p14:cNvContentPartPr/>
                <p14:nvPr/>
              </p14:nvContentPartPr>
              <p14:xfrm>
                <a:off x="8289698" y="2254151"/>
                <a:ext cx="13680" cy="360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5F9CFB7F-5434-C348-FAC2-88E46F3A89FD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280698" y="2245511"/>
                  <a:ext cx="31320" cy="53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89DDDD33-11F2-BD39-52E4-A4920A1E02C8}"/>
              </a:ext>
            </a:extLst>
          </p:cNvPr>
          <p:cNvGrpSpPr/>
          <p:nvPr/>
        </p:nvGrpSpPr>
        <p:grpSpPr>
          <a:xfrm>
            <a:off x="7571498" y="2799551"/>
            <a:ext cx="730080" cy="267120"/>
            <a:chOff x="7571498" y="2799551"/>
            <a:chExt cx="730080" cy="267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B487BC3E-C159-6B7D-BDE8-C637E86FDBCC}"/>
                    </a:ext>
                  </a:extLst>
                </p14:cNvPr>
                <p14:cNvContentPartPr/>
                <p14:nvPr/>
              </p14:nvContentPartPr>
              <p14:xfrm>
                <a:off x="7571498" y="2799551"/>
                <a:ext cx="192600" cy="2491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B487BC3E-C159-6B7D-BDE8-C637E86FDBCC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562858" y="2790551"/>
                  <a:ext cx="210240" cy="26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B1AA676E-28F3-6447-F0EF-AE820BDC1070}"/>
                    </a:ext>
                  </a:extLst>
                </p14:cNvPr>
                <p14:cNvContentPartPr/>
                <p14:nvPr/>
              </p14:nvContentPartPr>
              <p14:xfrm>
                <a:off x="7729538" y="2973071"/>
                <a:ext cx="101160" cy="7308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B1AA676E-28F3-6447-F0EF-AE820BDC1070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7720898" y="2964431"/>
                  <a:ext cx="11880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BA75DF4D-B2FE-0DBD-2D02-CCD236D547C9}"/>
                    </a:ext>
                  </a:extLst>
                </p14:cNvPr>
                <p14:cNvContentPartPr/>
                <p14:nvPr/>
              </p14:nvContentPartPr>
              <p14:xfrm>
                <a:off x="7868138" y="2990711"/>
                <a:ext cx="19080" cy="234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BA75DF4D-B2FE-0DBD-2D02-CCD236D547C9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859498" y="2981711"/>
                  <a:ext cx="3672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B60C6B81-E308-6ABF-7A9D-07D186B7633A}"/>
                    </a:ext>
                  </a:extLst>
                </p14:cNvPr>
                <p14:cNvContentPartPr/>
                <p14:nvPr/>
              </p14:nvContentPartPr>
              <p14:xfrm>
                <a:off x="7889378" y="2930591"/>
                <a:ext cx="15480" cy="93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B60C6B81-E308-6ABF-7A9D-07D186B7633A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7880378" y="2921951"/>
                  <a:ext cx="3312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6F5CD607-49A5-8E67-164D-B4D1742D437B}"/>
                    </a:ext>
                  </a:extLst>
                </p14:cNvPr>
                <p14:cNvContentPartPr/>
                <p14:nvPr/>
              </p14:nvContentPartPr>
              <p14:xfrm>
                <a:off x="7994138" y="2961551"/>
                <a:ext cx="163800" cy="896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6F5CD607-49A5-8E67-164D-B4D1742D437B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7985138" y="2952551"/>
                  <a:ext cx="18144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C90732CD-2B9B-2D77-CF00-A1BFAF160363}"/>
                    </a:ext>
                  </a:extLst>
                </p14:cNvPr>
                <p14:cNvContentPartPr/>
                <p14:nvPr/>
              </p14:nvContentPartPr>
              <p14:xfrm>
                <a:off x="8253338" y="3026351"/>
                <a:ext cx="12960" cy="4032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C90732CD-2B9B-2D77-CF00-A1BFAF160363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244698" y="3017711"/>
                  <a:ext cx="3060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B64E38E8-90CE-B614-679F-2B3B979FAD22}"/>
                    </a:ext>
                  </a:extLst>
                </p14:cNvPr>
                <p14:cNvContentPartPr/>
                <p14:nvPr/>
              </p14:nvContentPartPr>
              <p14:xfrm>
                <a:off x="8261618" y="2864351"/>
                <a:ext cx="39960" cy="270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B64E38E8-90CE-B614-679F-2B3B979FAD22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8252618" y="2855711"/>
                  <a:ext cx="57600" cy="44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530E6031-F89D-54FB-37C0-000D977A285E}"/>
                  </a:ext>
                </a:extLst>
              </p14:cNvPr>
              <p14:cNvContentPartPr/>
              <p14:nvPr/>
            </p14:nvContentPartPr>
            <p14:xfrm>
              <a:off x="8018978" y="4600991"/>
              <a:ext cx="1945440" cy="4320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530E6031-F89D-54FB-37C0-000D977A285E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8009978" y="4591991"/>
                <a:ext cx="1963080" cy="60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991A2043-0521-2DE0-BE60-A0BD10907ADF}"/>
                  </a:ext>
                </a:extLst>
              </p14:cNvPr>
              <p14:cNvContentPartPr/>
              <p14:nvPr/>
            </p14:nvContentPartPr>
            <p14:xfrm>
              <a:off x="2623800" y="5599097"/>
              <a:ext cx="136800" cy="10080"/>
            </p14:xfrm>
          </p:contentPart>
        </mc:Choice>
        <mc:Fallback xmlns=""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991A2043-0521-2DE0-BE60-A0BD10907ADF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2615160" y="5590097"/>
                <a:ext cx="154440" cy="27720"/>
              </a:xfrm>
              <a:prstGeom prst="rect">
                <a:avLst/>
              </a:prstGeom>
            </p:spPr>
          </p:pic>
        </mc:Fallback>
      </mc:AlternateContent>
      <p:grpSp>
        <p:nvGrpSpPr>
          <p:cNvPr id="33" name="Group 32">
            <a:extLst>
              <a:ext uri="{FF2B5EF4-FFF2-40B4-BE49-F238E27FC236}">
                <a16:creationId xmlns:a16="http://schemas.microsoft.com/office/drawing/2014/main" id="{8A7939CF-9FC9-5B0E-40B6-B242D7C3C884}"/>
              </a:ext>
            </a:extLst>
          </p:cNvPr>
          <p:cNvGrpSpPr/>
          <p:nvPr/>
        </p:nvGrpSpPr>
        <p:grpSpPr>
          <a:xfrm>
            <a:off x="3738720" y="5276897"/>
            <a:ext cx="215280" cy="69120"/>
            <a:chOff x="3738720" y="5276897"/>
            <a:chExt cx="215280" cy="69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E5A0DDA2-8ED0-4C3F-0C2B-EFC34BC3916E}"/>
                    </a:ext>
                  </a:extLst>
                </p14:cNvPr>
                <p14:cNvContentPartPr/>
                <p14:nvPr/>
              </p14:nvContentPartPr>
              <p14:xfrm>
                <a:off x="3738720" y="5276897"/>
                <a:ext cx="215280" cy="1728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E5A0DDA2-8ED0-4C3F-0C2B-EFC34BC3916E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3729720" y="5268257"/>
                  <a:ext cx="23292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A58331D4-FED6-FAB3-546F-25A8186FE632}"/>
                    </a:ext>
                  </a:extLst>
                </p14:cNvPr>
                <p14:cNvContentPartPr/>
                <p14:nvPr/>
              </p14:nvContentPartPr>
              <p14:xfrm>
                <a:off x="3787680" y="5340977"/>
                <a:ext cx="100800" cy="504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A58331D4-FED6-FAB3-546F-25A8186FE632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3778680" y="5332337"/>
                  <a:ext cx="118440" cy="22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41FB21B4-4516-EEA9-15BC-FDA82DEEDDDD}"/>
              </a:ext>
            </a:extLst>
          </p:cNvPr>
          <p:cNvGrpSpPr/>
          <p:nvPr/>
        </p:nvGrpSpPr>
        <p:grpSpPr>
          <a:xfrm>
            <a:off x="4460160" y="5144417"/>
            <a:ext cx="551160" cy="276120"/>
            <a:chOff x="4460160" y="5144417"/>
            <a:chExt cx="551160" cy="276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3EAB1D3A-2EC1-7173-897F-54463CF9CCD2}"/>
                    </a:ext>
                  </a:extLst>
                </p14:cNvPr>
                <p14:cNvContentPartPr/>
                <p14:nvPr/>
              </p14:nvContentPartPr>
              <p14:xfrm>
                <a:off x="4460160" y="5144417"/>
                <a:ext cx="95400" cy="21924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3EAB1D3A-2EC1-7173-897F-54463CF9CCD2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4451160" y="5135777"/>
                  <a:ext cx="113040" cy="23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4A34B9B0-506D-411D-8274-62E0971999CF}"/>
                    </a:ext>
                  </a:extLst>
                </p14:cNvPr>
                <p14:cNvContentPartPr/>
                <p14:nvPr/>
              </p14:nvContentPartPr>
              <p14:xfrm>
                <a:off x="4549440" y="5280497"/>
                <a:ext cx="128520" cy="61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4A34B9B0-506D-411D-8274-62E0971999CF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540800" y="5271857"/>
                  <a:ext cx="14616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063E261B-AF50-B43E-0D2F-CEAE21620BFA}"/>
                    </a:ext>
                  </a:extLst>
                </p14:cNvPr>
                <p14:cNvContentPartPr/>
                <p14:nvPr/>
              </p14:nvContentPartPr>
              <p14:xfrm>
                <a:off x="4625040" y="5283737"/>
                <a:ext cx="43200" cy="1368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063E261B-AF50-B43E-0D2F-CEAE21620BFA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4616040" y="5274737"/>
                  <a:ext cx="6084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FBAE17C1-BC3B-F8F9-11E7-87F3091956B1}"/>
                    </a:ext>
                  </a:extLst>
                </p14:cNvPr>
                <p14:cNvContentPartPr/>
                <p14:nvPr/>
              </p14:nvContentPartPr>
              <p14:xfrm>
                <a:off x="4721880" y="5311817"/>
                <a:ext cx="31320" cy="9288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FBAE17C1-BC3B-F8F9-11E7-87F3091956B1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4713240" y="5302817"/>
                  <a:ext cx="48960" cy="11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F7ACB04D-A0B9-C68C-4E6D-9C06F5741D5B}"/>
                    </a:ext>
                  </a:extLst>
                </p14:cNvPr>
                <p14:cNvContentPartPr/>
                <p14:nvPr/>
              </p14:nvContentPartPr>
              <p14:xfrm>
                <a:off x="4812600" y="5253137"/>
                <a:ext cx="136080" cy="1447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F7ACB04D-A0B9-C68C-4E6D-9C06F5741D5B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4803960" y="5244497"/>
                  <a:ext cx="15372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A609CF41-663D-7D01-B27A-92AA7708BDF4}"/>
                    </a:ext>
                  </a:extLst>
                </p14:cNvPr>
                <p14:cNvContentPartPr/>
                <p14:nvPr/>
              </p14:nvContentPartPr>
              <p14:xfrm>
                <a:off x="4969200" y="5349977"/>
                <a:ext cx="36000" cy="576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A609CF41-663D-7D01-B27A-92AA7708BDF4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4960200" y="5341337"/>
                  <a:ext cx="53640" cy="7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A7ACCA8A-04F3-3DC2-B006-F3786EFD192F}"/>
                    </a:ext>
                  </a:extLst>
                </p14:cNvPr>
                <p14:cNvContentPartPr/>
                <p14:nvPr/>
              </p14:nvContentPartPr>
              <p14:xfrm>
                <a:off x="4996920" y="5269697"/>
                <a:ext cx="14400" cy="147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A7ACCA8A-04F3-3DC2-B006-F3786EFD192F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4987920" y="5260697"/>
                  <a:ext cx="32040" cy="32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E7CEF4CD-3DC7-B171-2B1E-6104F9164F91}"/>
              </a:ext>
            </a:extLst>
          </p:cNvPr>
          <p:cNvGrpSpPr/>
          <p:nvPr/>
        </p:nvGrpSpPr>
        <p:grpSpPr>
          <a:xfrm>
            <a:off x="5280600" y="5140817"/>
            <a:ext cx="315000" cy="265680"/>
            <a:chOff x="5280600" y="5140817"/>
            <a:chExt cx="315000" cy="265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8DE1DEAC-AA6A-3CF5-6C88-3082A1C92E62}"/>
                    </a:ext>
                  </a:extLst>
                </p14:cNvPr>
                <p14:cNvContentPartPr/>
                <p14:nvPr/>
              </p14:nvContentPartPr>
              <p14:xfrm>
                <a:off x="5280600" y="5236217"/>
                <a:ext cx="18360" cy="13680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8DE1DEAC-AA6A-3CF5-6C88-3082A1C92E62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5271600" y="5227577"/>
                  <a:ext cx="3600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D2DECE0F-A408-03CE-77F7-9EEDE1347B34}"/>
                    </a:ext>
                  </a:extLst>
                </p14:cNvPr>
                <p14:cNvContentPartPr/>
                <p14:nvPr/>
              </p14:nvContentPartPr>
              <p14:xfrm>
                <a:off x="5319480" y="5140817"/>
                <a:ext cx="276120" cy="2656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D2DECE0F-A408-03CE-77F7-9EEDE1347B34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5310840" y="5131817"/>
                  <a:ext cx="293760" cy="283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FAD3B7A8-67E4-3C59-362A-3B346D41E107}"/>
                  </a:ext>
                </a:extLst>
              </p14:cNvPr>
              <p14:cNvContentPartPr/>
              <p14:nvPr/>
            </p14:nvContentPartPr>
            <p14:xfrm>
              <a:off x="5766960" y="5269337"/>
              <a:ext cx="252720" cy="3060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FAD3B7A8-67E4-3C59-362A-3B346D41E107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5757960" y="5260337"/>
                <a:ext cx="270360" cy="48240"/>
              </a:xfrm>
              <a:prstGeom prst="rect">
                <a:avLst/>
              </a:prstGeom>
            </p:spPr>
          </p:pic>
        </mc:Fallback>
      </mc:AlternateContent>
      <p:grpSp>
        <p:nvGrpSpPr>
          <p:cNvPr id="48" name="Group 47">
            <a:extLst>
              <a:ext uri="{FF2B5EF4-FFF2-40B4-BE49-F238E27FC236}">
                <a16:creationId xmlns:a16="http://schemas.microsoft.com/office/drawing/2014/main" id="{36BCD209-3072-B20C-F2B8-E08323ABF30A}"/>
              </a:ext>
            </a:extLst>
          </p:cNvPr>
          <p:cNvGrpSpPr/>
          <p:nvPr/>
        </p:nvGrpSpPr>
        <p:grpSpPr>
          <a:xfrm>
            <a:off x="6238920" y="5018777"/>
            <a:ext cx="1022400" cy="396720"/>
            <a:chOff x="6238920" y="5018777"/>
            <a:chExt cx="1022400" cy="396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7189639D-2773-6C18-A4D7-C4A17A0CFD62}"/>
                    </a:ext>
                  </a:extLst>
                </p14:cNvPr>
                <p14:cNvContentPartPr/>
                <p14:nvPr/>
              </p14:nvContentPartPr>
              <p14:xfrm>
                <a:off x="6238920" y="5066657"/>
                <a:ext cx="191160" cy="27504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7189639D-2773-6C18-A4D7-C4A17A0CFD62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6229920" y="5057657"/>
                  <a:ext cx="208800" cy="29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834BA4BB-ABCD-04A2-A98A-75099B4EBCE8}"/>
                    </a:ext>
                  </a:extLst>
                </p14:cNvPr>
                <p14:cNvContentPartPr/>
                <p14:nvPr/>
              </p14:nvContentPartPr>
              <p14:xfrm>
                <a:off x="6413880" y="5234417"/>
                <a:ext cx="125280" cy="10332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834BA4BB-ABCD-04A2-A98A-75099B4EBCE8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6405240" y="5225777"/>
                  <a:ext cx="14292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63766175-612D-839C-12ED-84DA9678822E}"/>
                    </a:ext>
                  </a:extLst>
                </p14:cNvPr>
                <p14:cNvContentPartPr/>
                <p14:nvPr/>
              </p14:nvContentPartPr>
              <p14:xfrm>
                <a:off x="6565440" y="5298857"/>
                <a:ext cx="60120" cy="6192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63766175-612D-839C-12ED-84DA9678822E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6556800" y="5290217"/>
                  <a:ext cx="77760" cy="7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37DAAF55-AA2E-2D8F-0201-05474C613180}"/>
                    </a:ext>
                  </a:extLst>
                </p14:cNvPr>
                <p14:cNvContentPartPr/>
                <p14:nvPr/>
              </p14:nvContentPartPr>
              <p14:xfrm>
                <a:off x="6608640" y="5173577"/>
                <a:ext cx="29880" cy="115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37DAAF55-AA2E-2D8F-0201-05474C613180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6599640" y="5164577"/>
                  <a:ext cx="4752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44428E72-ECB4-EBC3-FADB-39A2A0A52914}"/>
                    </a:ext>
                  </a:extLst>
                </p14:cNvPr>
                <p14:cNvContentPartPr/>
                <p14:nvPr/>
              </p14:nvContentPartPr>
              <p14:xfrm>
                <a:off x="6666600" y="5239457"/>
                <a:ext cx="150120" cy="885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44428E72-ECB4-EBC3-FADB-39A2A0A52914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6657960" y="5230817"/>
                  <a:ext cx="16776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D7ABA701-543C-8EB6-AF71-232B6D878E79}"/>
                    </a:ext>
                  </a:extLst>
                </p14:cNvPr>
                <p14:cNvContentPartPr/>
                <p14:nvPr/>
              </p14:nvContentPartPr>
              <p14:xfrm>
                <a:off x="6848400" y="5321897"/>
                <a:ext cx="66960" cy="5040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D7ABA701-543C-8EB6-AF71-232B6D878E79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6839400" y="5313257"/>
                  <a:ext cx="84600" cy="6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41D54072-9EE6-44EC-F2F5-8AC8CB4E11D3}"/>
                    </a:ext>
                  </a:extLst>
                </p14:cNvPr>
                <p14:cNvContentPartPr/>
                <p14:nvPr/>
              </p14:nvContentPartPr>
              <p14:xfrm>
                <a:off x="6827880" y="5285537"/>
                <a:ext cx="31680" cy="1908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41D54072-9EE6-44EC-F2F5-8AC8CB4E11D3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6819240" y="5276537"/>
                  <a:ext cx="4932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47B421BF-C0ED-BD89-6922-2C6715AB52D1}"/>
                    </a:ext>
                  </a:extLst>
                </p14:cNvPr>
                <p14:cNvContentPartPr/>
                <p14:nvPr/>
              </p14:nvContentPartPr>
              <p14:xfrm>
                <a:off x="7018320" y="5018777"/>
                <a:ext cx="213480" cy="3967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47B421BF-C0ED-BD89-6922-2C6715AB52D1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7009320" y="5010137"/>
                  <a:ext cx="231120" cy="41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0AAD47EC-7026-2C1F-840D-F0D4344B223F}"/>
                    </a:ext>
                  </a:extLst>
                </p14:cNvPr>
                <p14:cNvContentPartPr/>
                <p14:nvPr/>
              </p14:nvContentPartPr>
              <p14:xfrm>
                <a:off x="7088160" y="5249537"/>
                <a:ext cx="173160" cy="309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0AAD47EC-7026-2C1F-840D-F0D4344B223F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7079160" y="5240537"/>
                  <a:ext cx="190800" cy="4860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B5A43B-3BD2-E04B-9FEE-335CAF8440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ini Inde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DA5A64-1769-A842-A276-A61A677320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5346" y="2379790"/>
            <a:ext cx="11786654" cy="4220303"/>
          </a:xfrm>
        </p:spPr>
        <p:txBody>
          <a:bodyPr>
            <a:normAutofit fontScale="70000" lnSpcReduction="20000"/>
          </a:bodyPr>
          <a:lstStyle/>
          <a:p>
            <a:pPr fontAlgn="base"/>
            <a:r>
              <a:rPr lang="en-US" sz="2500" b="1" dirty="0"/>
              <a:t>What is Gini Index?</a:t>
            </a:r>
          </a:p>
          <a:p>
            <a:pPr fontAlgn="base"/>
            <a:r>
              <a:rPr lang="en-US" sz="2500" dirty="0"/>
              <a:t>Gini index or Gini impurity measures the degree or probability of a particular variable being wrongly classified when it is randomly chosen.</a:t>
            </a:r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pPr fontAlgn="base"/>
            <a:r>
              <a:rPr lang="en-US" sz="2500" b="1" dirty="0"/>
              <a:t>But what is actually meant by ‘impurity’?</a:t>
            </a:r>
          </a:p>
          <a:p>
            <a:pPr fontAlgn="base"/>
            <a:r>
              <a:rPr lang="en-US" sz="2400" dirty="0"/>
              <a:t>If all the elements belong to a single class, then it can be called pure. </a:t>
            </a:r>
          </a:p>
          <a:p>
            <a:pPr fontAlgn="base"/>
            <a:r>
              <a:rPr lang="en-US" sz="2400" dirty="0"/>
              <a:t>The degree of Gini index varies between 0 and 1,</a:t>
            </a:r>
            <a:br>
              <a:rPr lang="en-US" sz="2400" dirty="0"/>
            </a:br>
            <a:r>
              <a:rPr lang="en-US" sz="2400" dirty="0"/>
              <a:t>0: all elements belong to a certain class or if there exists only one class, and</a:t>
            </a:r>
            <a:br>
              <a:rPr lang="en-US" sz="2400" dirty="0"/>
            </a:br>
            <a:r>
              <a:rPr lang="en-US" sz="2400" dirty="0"/>
              <a:t>1: the elements are randomly distributed across various classes.</a:t>
            </a:r>
          </a:p>
          <a:p>
            <a:pPr fontAlgn="base"/>
            <a:r>
              <a:rPr lang="en-US" sz="2400" dirty="0"/>
              <a:t>A Gini Index of 0.5 denotes equally distributed elements into some classes.</a:t>
            </a:r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E5F084CD-87A5-8146-8A81-3E47EB61C751}"/>
                  </a:ext>
                </a:extLst>
              </p:cNvPr>
              <p:cNvSpPr txBox="1"/>
              <p:nvPr/>
            </p:nvSpPr>
            <p:spPr>
              <a:xfrm>
                <a:off x="3868977" y="2910076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E5F084CD-87A5-8146-8A81-3E47EB61C7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8977" y="2910076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 l="-1338" t="-113095" b="-1726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AE177CB3-9CA0-C744-A2C6-6E535A38A486}"/>
                  </a:ext>
                </a:extLst>
              </p14:cNvPr>
              <p14:cNvContentPartPr/>
              <p14:nvPr/>
            </p14:nvContentPartPr>
            <p14:xfrm>
              <a:off x="4403566" y="3433675"/>
              <a:ext cx="360" cy="36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AE177CB3-9CA0-C744-A2C6-6E535A38A486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394566" y="3424675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5D8FB56A-9E66-852A-3FCE-877D1221020F}"/>
                  </a:ext>
                </a:extLst>
              </p14:cNvPr>
              <p14:cNvContentPartPr/>
              <p14:nvPr/>
            </p14:nvContentPartPr>
            <p14:xfrm>
              <a:off x="1026840" y="4881977"/>
              <a:ext cx="3397680" cy="4824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5D8FB56A-9E66-852A-3FCE-877D1221020F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017840" y="4873337"/>
                <a:ext cx="3415320" cy="6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47D3E4AF-097F-B15B-8BB9-C702A478D8C9}"/>
                  </a:ext>
                </a:extLst>
              </p14:cNvPr>
              <p14:cNvContentPartPr/>
              <p14:nvPr/>
            </p14:nvContentPartPr>
            <p14:xfrm>
              <a:off x="5427480" y="4629617"/>
              <a:ext cx="1303200" cy="35244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47D3E4AF-097F-B15B-8BB9-C702A478D8C9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418480" y="4620977"/>
                <a:ext cx="1320840" cy="37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108C4FD4-B193-4148-BEE9-40BBF5A926C2}"/>
                  </a:ext>
                </a:extLst>
              </p14:cNvPr>
              <p14:cNvContentPartPr/>
              <p14:nvPr/>
            </p14:nvContentPartPr>
            <p14:xfrm>
              <a:off x="762960" y="5425937"/>
              <a:ext cx="150840" cy="648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108C4FD4-B193-4148-BEE9-40BBF5A926C2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54320" y="5416937"/>
                <a:ext cx="168480" cy="2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82C3C940-82F5-B45F-532C-BD0616037E7E}"/>
                  </a:ext>
                </a:extLst>
              </p14:cNvPr>
              <p14:cNvContentPartPr/>
              <p14:nvPr/>
            </p14:nvContentPartPr>
            <p14:xfrm>
              <a:off x="2089560" y="6095177"/>
              <a:ext cx="498960" cy="324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82C3C940-82F5-B45F-532C-BD0616037E7E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080560" y="6086537"/>
                <a:ext cx="516600" cy="2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CBF1F0FB-E27F-76DD-9251-AF8992740F98}"/>
                  </a:ext>
                </a:extLst>
              </p14:cNvPr>
              <p14:cNvContentPartPr/>
              <p14:nvPr/>
            </p14:nvContentPartPr>
            <p14:xfrm>
              <a:off x="2417160" y="5350337"/>
              <a:ext cx="1915200" cy="38232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CBF1F0FB-E27F-76DD-9251-AF8992740F98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399520" y="5332697"/>
                <a:ext cx="1950840" cy="417960"/>
              </a:xfrm>
              <a:prstGeom prst="rect">
                <a:avLst/>
              </a:prstGeom>
            </p:spPr>
          </p:pic>
        </mc:Fallback>
      </mc:AlternateContent>
      <p:grpSp>
        <p:nvGrpSpPr>
          <p:cNvPr id="27" name="Group 26">
            <a:extLst>
              <a:ext uri="{FF2B5EF4-FFF2-40B4-BE49-F238E27FC236}">
                <a16:creationId xmlns:a16="http://schemas.microsoft.com/office/drawing/2014/main" id="{C62EE886-D968-294B-F0FF-559550AD6259}"/>
              </a:ext>
            </a:extLst>
          </p:cNvPr>
          <p:cNvGrpSpPr/>
          <p:nvPr/>
        </p:nvGrpSpPr>
        <p:grpSpPr>
          <a:xfrm>
            <a:off x="4143000" y="6078617"/>
            <a:ext cx="1278720" cy="561240"/>
            <a:chOff x="4143000" y="6078617"/>
            <a:chExt cx="1278720" cy="561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11FEF538-5C76-E715-9E2D-CFD283566C4B}"/>
                    </a:ext>
                  </a:extLst>
                </p14:cNvPr>
                <p14:cNvContentPartPr/>
                <p14:nvPr/>
              </p14:nvContentPartPr>
              <p14:xfrm>
                <a:off x="4143000" y="6078617"/>
                <a:ext cx="90000" cy="34092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11FEF538-5C76-E715-9E2D-CFD283566C4B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4125000" y="6060977"/>
                  <a:ext cx="125640" cy="37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74A9A2D8-C849-7B66-02D8-DBD9083800A4}"/>
                    </a:ext>
                  </a:extLst>
                </p14:cNvPr>
                <p14:cNvContentPartPr/>
                <p14:nvPr/>
              </p14:nvContentPartPr>
              <p14:xfrm>
                <a:off x="4368360" y="6328817"/>
                <a:ext cx="2880" cy="7200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74A9A2D8-C849-7B66-02D8-DBD9083800A4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4350360" y="6311177"/>
                  <a:ext cx="38520" cy="10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63469A0C-235F-6521-DB45-25715CBE04EB}"/>
                    </a:ext>
                  </a:extLst>
                </p14:cNvPr>
                <p14:cNvContentPartPr/>
                <p14:nvPr/>
              </p14:nvContentPartPr>
              <p14:xfrm>
                <a:off x="4366200" y="6215777"/>
                <a:ext cx="77400" cy="4752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63469A0C-235F-6521-DB45-25715CBE04EB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4348560" y="6197777"/>
                  <a:ext cx="113040" cy="8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9E45D7B3-81D9-6C32-14E8-13B008ED2E3F}"/>
                    </a:ext>
                  </a:extLst>
                </p14:cNvPr>
                <p14:cNvContentPartPr/>
                <p14:nvPr/>
              </p14:nvContentPartPr>
              <p14:xfrm>
                <a:off x="4540440" y="6280577"/>
                <a:ext cx="106920" cy="8388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9E45D7B3-81D9-6C32-14E8-13B008ED2E3F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4522440" y="6262577"/>
                  <a:ext cx="142560" cy="11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7D875B4E-0649-9E02-F798-A0F5809A317D}"/>
                    </a:ext>
                  </a:extLst>
                </p14:cNvPr>
                <p14:cNvContentPartPr/>
                <p14:nvPr/>
              </p14:nvContentPartPr>
              <p14:xfrm>
                <a:off x="4788480" y="6180137"/>
                <a:ext cx="633240" cy="4597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7D875B4E-0649-9E02-F798-A0F5809A317D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4770840" y="6162497"/>
                  <a:ext cx="668880" cy="495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966E90C1-0EC7-A3C9-AF63-02B308CAB922}"/>
              </a:ext>
            </a:extLst>
          </p:cNvPr>
          <p:cNvGrpSpPr/>
          <p:nvPr/>
        </p:nvGrpSpPr>
        <p:grpSpPr>
          <a:xfrm>
            <a:off x="7795920" y="5700617"/>
            <a:ext cx="675360" cy="579960"/>
            <a:chOff x="7795920" y="5700617"/>
            <a:chExt cx="675360" cy="579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F80637BA-C943-7D5A-5C35-C6435C38E030}"/>
                    </a:ext>
                  </a:extLst>
                </p14:cNvPr>
                <p14:cNvContentPartPr/>
                <p14:nvPr/>
              </p14:nvContentPartPr>
              <p14:xfrm>
                <a:off x="7795920" y="6038297"/>
                <a:ext cx="19080" cy="24228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F80637BA-C943-7D5A-5C35-C6435C38E030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7777920" y="6020297"/>
                  <a:ext cx="54720" cy="27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0E795C22-E010-D83C-6431-DE5BC95DB176}"/>
                    </a:ext>
                  </a:extLst>
                </p14:cNvPr>
                <p14:cNvContentPartPr/>
                <p14:nvPr/>
              </p14:nvContentPartPr>
              <p14:xfrm>
                <a:off x="7923360" y="6135137"/>
                <a:ext cx="137520" cy="864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0E795C22-E010-D83C-6431-DE5BC95DB176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7905360" y="6117497"/>
                  <a:ext cx="17316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6DF3608F-D4CB-DB0F-7A02-BB47C1C327E1}"/>
                    </a:ext>
                  </a:extLst>
                </p14:cNvPr>
                <p14:cNvContentPartPr/>
                <p14:nvPr/>
              </p14:nvContentPartPr>
              <p14:xfrm>
                <a:off x="8322960" y="5700617"/>
                <a:ext cx="7200" cy="2106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6DF3608F-D4CB-DB0F-7A02-BB47C1C327E1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8305320" y="5682977"/>
                  <a:ext cx="42840" cy="24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89BEA577-3555-09AF-52A4-575F31E3F1A1}"/>
                    </a:ext>
                  </a:extLst>
                </p14:cNvPr>
                <p14:cNvContentPartPr/>
                <p14:nvPr/>
              </p14:nvContentPartPr>
              <p14:xfrm>
                <a:off x="8240160" y="5948657"/>
                <a:ext cx="231120" cy="2592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89BEA577-3555-09AF-52A4-575F31E3F1A1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8222160" y="5930657"/>
                  <a:ext cx="26676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2F6ACE13-86AA-56E6-D265-1B7031BC890E}"/>
                    </a:ext>
                  </a:extLst>
                </p14:cNvPr>
                <p14:cNvContentPartPr/>
                <p14:nvPr/>
              </p14:nvContentPartPr>
              <p14:xfrm>
                <a:off x="8278680" y="6104537"/>
                <a:ext cx="131760" cy="17172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2F6ACE13-86AA-56E6-D265-1B7031BC890E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8260680" y="6086537"/>
                  <a:ext cx="167400" cy="207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44861ED9-4E63-A4FB-7EAB-474826C9B674}"/>
              </a:ext>
            </a:extLst>
          </p:cNvPr>
          <p:cNvGrpSpPr/>
          <p:nvPr/>
        </p:nvGrpSpPr>
        <p:grpSpPr>
          <a:xfrm>
            <a:off x="8894280" y="5649137"/>
            <a:ext cx="1423080" cy="552960"/>
            <a:chOff x="8894280" y="5649137"/>
            <a:chExt cx="1423080" cy="552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41C8A2B9-4394-FB4D-CA8A-02853175353D}"/>
                    </a:ext>
                  </a:extLst>
                </p14:cNvPr>
                <p14:cNvContentPartPr/>
                <p14:nvPr/>
              </p14:nvContentPartPr>
              <p14:xfrm>
                <a:off x="8898240" y="5967377"/>
                <a:ext cx="168480" cy="4176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41C8A2B9-4394-FB4D-CA8A-02853175353D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8880240" y="5949377"/>
                  <a:ext cx="204120" cy="7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8A8F52BB-CB28-10CA-416E-5188CE5DABB4}"/>
                    </a:ext>
                  </a:extLst>
                </p14:cNvPr>
                <p14:cNvContentPartPr/>
                <p14:nvPr/>
              </p14:nvContentPartPr>
              <p14:xfrm>
                <a:off x="8894280" y="6094817"/>
                <a:ext cx="375480" cy="802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8A8F52BB-CB28-10CA-416E-5188CE5DABB4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8876280" y="6077177"/>
                  <a:ext cx="411120" cy="11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0F747116-E9EE-9E30-7AC6-A3ACDF189B74}"/>
                    </a:ext>
                  </a:extLst>
                </p14:cNvPr>
                <p14:cNvContentPartPr/>
                <p14:nvPr/>
              </p14:nvContentPartPr>
              <p14:xfrm>
                <a:off x="9386760" y="5797457"/>
                <a:ext cx="73800" cy="37476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0F747116-E9EE-9E30-7AC6-A3ACDF189B74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9369120" y="5779457"/>
                  <a:ext cx="109440" cy="41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2C8A9418-DE6E-A4FF-7A6C-CBB5AF26E8A9}"/>
                    </a:ext>
                  </a:extLst>
                </p14:cNvPr>
                <p14:cNvContentPartPr/>
                <p14:nvPr/>
              </p14:nvContentPartPr>
              <p14:xfrm>
                <a:off x="9547680" y="5992937"/>
                <a:ext cx="241560" cy="4608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2C8A9418-DE6E-A4FF-7A6C-CBB5AF26E8A9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9529680" y="5975297"/>
                  <a:ext cx="277200" cy="8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52B7F7C2-7431-DF7C-6334-1A3E5A0B0BAD}"/>
                    </a:ext>
                  </a:extLst>
                </p14:cNvPr>
                <p14:cNvContentPartPr/>
                <p14:nvPr/>
              </p14:nvContentPartPr>
              <p14:xfrm>
                <a:off x="9982200" y="5649137"/>
                <a:ext cx="52200" cy="17748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52B7F7C2-7431-DF7C-6334-1A3E5A0B0BAD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9964200" y="5631497"/>
                  <a:ext cx="87840" cy="21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E9B41A9C-F5B7-6DA3-52C8-7728EC24C966}"/>
                    </a:ext>
                  </a:extLst>
                </p14:cNvPr>
                <p14:cNvContentPartPr/>
                <p14:nvPr/>
              </p14:nvContentPartPr>
              <p14:xfrm>
                <a:off x="9870600" y="5806097"/>
                <a:ext cx="446760" cy="792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E9B41A9C-F5B7-6DA3-52C8-7728EC24C966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9852600" y="5788097"/>
                  <a:ext cx="482400" cy="11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9FF7EBFF-2671-1F8B-FBCC-D40DFBB70F52}"/>
                    </a:ext>
                  </a:extLst>
                </p14:cNvPr>
                <p14:cNvContentPartPr/>
                <p14:nvPr/>
              </p14:nvContentPartPr>
              <p14:xfrm>
                <a:off x="10044480" y="5932457"/>
                <a:ext cx="241920" cy="26964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9FF7EBFF-2671-1F8B-FBCC-D40DFBB70F52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0026840" y="5914817"/>
                  <a:ext cx="277560" cy="305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9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id="{7A7C6874-ED54-AD92-B5C4-D7D504D1A494}"/>
                  </a:ext>
                </a:extLst>
              </p14:cNvPr>
              <p14:cNvContentPartPr/>
              <p14:nvPr/>
            </p14:nvContentPartPr>
            <p14:xfrm>
              <a:off x="1041600" y="3216257"/>
              <a:ext cx="360" cy="360"/>
            </p14:xfrm>
          </p:contentPart>
        </mc:Choice>
        <mc:Fallback xmlns=""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id="{7A7C6874-ED54-AD92-B5C4-D7D504D1A494}"/>
                  </a:ext>
                </a:extLst>
              </p:cNvPr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1023600" y="3198257"/>
                <a:ext cx="36000" cy="36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737592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>
            <a:extLst>
              <a:ext uri="{FF2B5EF4-FFF2-40B4-BE49-F238E27FC236}">
                <a16:creationId xmlns:a16="http://schemas.microsoft.com/office/drawing/2014/main" id="{1DCAC879-45D9-4C4A-BAA7-64B056A313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5AE5164-F8FA-AA4D-8042-520C1A10F3DC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A5B5D01A-BBFA-304A-A3D6-4A62372146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1" y="277814"/>
            <a:ext cx="8399463" cy="1139825"/>
          </a:xfrm>
        </p:spPr>
        <p:txBody>
          <a:bodyPr/>
          <a:lstStyle/>
          <a:p>
            <a:pPr eaLnBrk="1" hangingPunct="1"/>
            <a:r>
              <a:rPr lang="en-US" altLang="en-US"/>
              <a:t>Supervised learning process: two steps</a:t>
            </a:r>
          </a:p>
        </p:txBody>
      </p:sp>
      <p:pic>
        <p:nvPicPr>
          <p:cNvPr id="29699" name="Picture 4">
            <a:extLst>
              <a:ext uri="{FF2B5EF4-FFF2-40B4-BE49-F238E27FC236}">
                <a16:creationId xmlns:a16="http://schemas.microsoft.com/office/drawing/2014/main" id="{54E7077E-60A5-A244-A250-FDE0E60E6195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4597"/>
          <a:stretch/>
        </p:blipFill>
        <p:spPr>
          <a:xfrm>
            <a:off x="1981201" y="4118577"/>
            <a:ext cx="7740650" cy="1520224"/>
          </a:xfrm>
          <a:noFill/>
        </p:spPr>
      </p:pic>
      <p:sp>
        <p:nvSpPr>
          <p:cNvPr id="29700" name="Text Box 6">
            <a:extLst>
              <a:ext uri="{FF2B5EF4-FFF2-40B4-BE49-F238E27FC236}">
                <a16:creationId xmlns:a16="http://schemas.microsoft.com/office/drawing/2014/main" id="{918EF831-F992-5749-A8DC-1B2868597C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5298" y="1969874"/>
            <a:ext cx="10764995" cy="90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10000"/>
              </a:spcBef>
            </a:pPr>
            <a:r>
              <a:rPr lang="en-US" altLang="en-US" sz="2500" dirty="0">
                <a:solidFill>
                  <a:srgbClr val="FF0000"/>
                </a:solidFill>
              </a:rPr>
              <a:t>Learning (training)</a:t>
            </a:r>
            <a:r>
              <a:rPr lang="en-US" altLang="en-US" sz="2500" dirty="0"/>
              <a:t>: learn a model via the </a:t>
            </a:r>
            <a:r>
              <a:rPr lang="en-US" altLang="en-US" sz="2500" dirty="0">
                <a:solidFill>
                  <a:srgbClr val="3333CC"/>
                </a:solidFill>
              </a:rPr>
              <a:t>training data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en-US" sz="2500" dirty="0">
                <a:solidFill>
                  <a:srgbClr val="FF0000"/>
                </a:solidFill>
              </a:rPr>
              <a:t>Testing: </a:t>
            </a:r>
            <a:r>
              <a:rPr lang="en-US" altLang="en-US" sz="2500" dirty="0"/>
              <a:t>test the model via </a:t>
            </a:r>
            <a:r>
              <a:rPr lang="en-US" altLang="en-US" sz="2500" dirty="0">
                <a:solidFill>
                  <a:srgbClr val="3333CC"/>
                </a:solidFill>
              </a:rPr>
              <a:t>test data</a:t>
            </a:r>
            <a:r>
              <a:rPr lang="en-US" altLang="en-US" sz="2500" dirty="0">
                <a:solidFill>
                  <a:srgbClr val="FF0000"/>
                </a:solidFill>
              </a:rPr>
              <a:t> </a:t>
            </a:r>
            <a:r>
              <a:rPr lang="en-US" altLang="en-US" sz="2500" dirty="0"/>
              <a:t>and evaluate the model accuracy</a:t>
            </a:r>
          </a:p>
        </p:txBody>
      </p:sp>
      <p:sp>
        <p:nvSpPr>
          <p:cNvPr id="29701" name="Rectangle 11">
            <a:extLst>
              <a:ext uri="{FF2B5EF4-FFF2-40B4-BE49-F238E27FC236}">
                <a16:creationId xmlns:a16="http://schemas.microsoft.com/office/drawing/2014/main" id="{659553DA-E5EB-9D40-B365-5FA6F7F533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76999"/>
            <a:ext cx="370614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9702" name="Object 10">
            <a:extLst>
              <a:ext uri="{FF2B5EF4-FFF2-40B4-BE49-F238E27FC236}">
                <a16:creationId xmlns:a16="http://schemas.microsoft.com/office/drawing/2014/main" id="{7CE07FF2-E579-FA4F-B12B-D5B499A6D2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05051" y="3110514"/>
          <a:ext cx="644525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57340500" imgH="8483600" progId="Equation.3">
                  <p:embed/>
                </p:oleObj>
              </mc:Choice>
              <mc:Fallback>
                <p:oleObj name="Equation" r:id="rId3" imgW="57340500" imgH="8483600" progId="Equation.3">
                  <p:embed/>
                  <p:pic>
                    <p:nvPicPr>
                      <p:cNvPr id="29702" name="Object 10">
                        <a:extLst>
                          <a:ext uri="{FF2B5EF4-FFF2-40B4-BE49-F238E27FC236}">
                            <a16:creationId xmlns:a16="http://schemas.microsoft.com/office/drawing/2014/main" id="{7CE07FF2-E579-FA4F-B12B-D5B499A6D2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5051" y="3110514"/>
                        <a:ext cx="644525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1A25DF5B-06E1-CE49-8A2B-94B9173A1E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Gini Index</a:t>
            </a:r>
          </a:p>
        </p:txBody>
      </p:sp>
      <p:pic>
        <p:nvPicPr>
          <p:cNvPr id="6" name="Picture 5" descr="Table&#10;&#10;Description automatically generated">
            <a:extLst>
              <a:ext uri="{FF2B5EF4-FFF2-40B4-BE49-F238E27FC236}">
                <a16:creationId xmlns:a16="http://schemas.microsoft.com/office/drawing/2014/main" id="{0DF9BBA2-2B1E-004C-BF41-46E088FA47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192" y="2017321"/>
            <a:ext cx="4695544" cy="484067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66352D1-79A8-9541-A7C2-8880AE5499D7}"/>
              </a:ext>
            </a:extLst>
          </p:cNvPr>
          <p:cNvSpPr txBox="1"/>
          <p:nvPr/>
        </p:nvSpPr>
        <p:spPr>
          <a:xfrm>
            <a:off x="5470070" y="2155371"/>
            <a:ext cx="6557807" cy="42986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P(Past Trend=Positive): 6/10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P(Past Trend=Negative): 4/10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If (Past Trend = Positive &amp; Return = Up), probability = 4/6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If (Past Trend = Positive &amp; Return = Down), probability = 2/6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Gini index = 1 - ((4/6)^2 + (2/6)^2) = 0.45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If (Past Trend = Negative &amp; Return = Up), probability = 0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If (Past Trend = Negative &amp; Return = Down), probability = 4/4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Gini index = 1 - ((0)^2 + (4/4)^2) = 0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Weighted sum of the Gini Indices can be calculated as follows: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b="1" dirty="0"/>
              <a:t>Gini Index for Past Trend = (6/10)</a:t>
            </a:r>
            <a:r>
              <a:rPr lang="en-US" sz="2000" b="1" i="1" dirty="0"/>
              <a:t>0.45 + (4/10)</a:t>
            </a:r>
            <a:r>
              <a:rPr lang="en-US" sz="2000" b="1" dirty="0"/>
              <a:t>0 = 0.27</a:t>
            </a:r>
            <a:endParaRPr lang="en-US" sz="2000" dirty="0"/>
          </a:p>
          <a:p>
            <a:pPr>
              <a:spcBef>
                <a:spcPts val="200"/>
              </a:spcBef>
              <a:spcAft>
                <a:spcPts val="200"/>
              </a:spcAft>
            </a:pPr>
            <a:endParaRPr lang="en-US" sz="200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09" name="Ink 408">
                <a:extLst>
                  <a:ext uri="{FF2B5EF4-FFF2-40B4-BE49-F238E27FC236}">
                    <a16:creationId xmlns:a16="http://schemas.microsoft.com/office/drawing/2014/main" id="{FAB547F3-601A-AE4F-AC3D-EFEF5DA91D0A}"/>
                  </a:ext>
                </a:extLst>
              </p14:cNvPr>
              <p14:cNvContentPartPr/>
              <p14:nvPr/>
            </p14:nvContentPartPr>
            <p14:xfrm>
              <a:off x="10933906" y="5520030"/>
              <a:ext cx="4680" cy="12240"/>
            </p14:xfrm>
          </p:contentPart>
        </mc:Choice>
        <mc:Fallback xmlns="">
          <p:pic>
            <p:nvPicPr>
              <p:cNvPr id="409" name="Ink 408">
                <a:extLst>
                  <a:ext uri="{FF2B5EF4-FFF2-40B4-BE49-F238E27FC236}">
                    <a16:creationId xmlns:a16="http://schemas.microsoft.com/office/drawing/2014/main" id="{FAB547F3-601A-AE4F-AC3D-EFEF5DA91D0A}"/>
                  </a:ext>
                </a:extLst>
              </p:cNvPr>
              <p:cNvPicPr/>
              <p:nvPr/>
            </p:nvPicPr>
            <p:blipFill>
              <a:blip r:embed="rId150"/>
              <a:stretch>
                <a:fillRect/>
              </a:stretch>
            </p:blipFill>
            <p:spPr>
              <a:xfrm>
                <a:off x="10925266" y="5511030"/>
                <a:ext cx="22320" cy="29880"/>
              </a:xfrm>
              <a:prstGeom prst="rect">
                <a:avLst/>
              </a:prstGeom>
            </p:spPr>
          </p:pic>
        </mc:Fallback>
      </mc:AlternateContent>
      <p:sp>
        <p:nvSpPr>
          <p:cNvPr id="299" name="TextBox 298">
            <a:extLst>
              <a:ext uri="{FF2B5EF4-FFF2-40B4-BE49-F238E27FC236}">
                <a16:creationId xmlns:a16="http://schemas.microsoft.com/office/drawing/2014/main" id="{ECCE1EA8-C647-403F-F23F-2E459C30705B}"/>
              </a:ext>
            </a:extLst>
          </p:cNvPr>
          <p:cNvSpPr txBox="1"/>
          <p:nvPr/>
        </p:nvSpPr>
        <p:spPr>
          <a:xfrm>
            <a:off x="6557211" y="5344885"/>
            <a:ext cx="5703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G(PT) = P(PT=P)*G(PT=P) + P(PT=N)*G(PT=N)</a:t>
            </a:r>
          </a:p>
        </p:txBody>
      </p:sp>
    </p:spTree>
    <p:extLst>
      <p:ext uri="{BB962C8B-B14F-4D97-AF65-F5344CB8AC3E}">
        <p14:creationId xmlns:p14="http://schemas.microsoft.com/office/powerpoint/2010/main" val="222026845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F9040E99-A410-4EAB-8F1D-C56E481F57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36866" name="Oval 4">
            <a:extLst>
              <a:ext uri="{FF2B5EF4-FFF2-40B4-BE49-F238E27FC236}">
                <a16:creationId xmlns:a16="http://schemas.microsoft.com/office/drawing/2014/main" id="{72DB59C1-3D4C-4DE2-8467-134D5FC0E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60323" y="2696308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B?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36867" name="Line 5">
            <a:extLst>
              <a:ext uri="{FF2B5EF4-FFF2-40B4-BE49-F238E27FC236}">
                <a16:creationId xmlns:a16="http://schemas.microsoft.com/office/drawing/2014/main" id="{9B76AFB6-B62E-45FA-BF1B-2A57C299EE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85649" y="3153507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8" name="Line 6">
            <a:extLst>
              <a:ext uri="{FF2B5EF4-FFF2-40B4-BE49-F238E27FC236}">
                <a16:creationId xmlns:a16="http://schemas.microsoft.com/office/drawing/2014/main" id="{25CDC5C2-2488-42F5-B0B1-0EEC169929E2}"/>
              </a:ext>
            </a:extLst>
          </p:cNvPr>
          <p:cNvSpPr>
            <a:spLocks noChangeShapeType="1"/>
          </p:cNvSpPr>
          <p:nvPr/>
        </p:nvSpPr>
        <p:spPr bwMode="auto">
          <a:xfrm>
            <a:off x="8393724" y="3153507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9" name="Text Box 7">
            <a:extLst>
              <a:ext uri="{FF2B5EF4-FFF2-40B4-BE49-F238E27FC236}">
                <a16:creationId xmlns:a16="http://schemas.microsoft.com/office/drawing/2014/main" id="{D594DF99-5476-4721-8488-0145C10C4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2598" y="3269395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0" name="Text Box 8">
            <a:extLst>
              <a:ext uri="{FF2B5EF4-FFF2-40B4-BE49-F238E27FC236}">
                <a16:creationId xmlns:a16="http://schemas.microsoft.com/office/drawing/2014/main" id="{2E2E52A2-A299-4B77-AF36-97ABADFE4C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1798" y="3269395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1" name="Rectangle 9">
            <a:extLst>
              <a:ext uri="{FF2B5EF4-FFF2-40B4-BE49-F238E27FC236}">
                <a16:creationId xmlns:a16="http://schemas.microsoft.com/office/drawing/2014/main" id="{A442257A-610D-49F8-9C2B-A5163A1FD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9724" y="3878995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3</a:t>
            </a:r>
          </a:p>
        </p:txBody>
      </p:sp>
      <p:sp>
        <p:nvSpPr>
          <p:cNvPr id="36872" name="Rectangle 10">
            <a:extLst>
              <a:ext uri="{FF2B5EF4-FFF2-40B4-BE49-F238E27FC236}">
                <a16:creationId xmlns:a16="http://schemas.microsoft.com/office/drawing/2014/main" id="{0BE9CB00-005C-4D8A-9098-0434A5126B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57299" y="3878995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4</a:t>
            </a:r>
          </a:p>
        </p:txBody>
      </p:sp>
      <p:sp>
        <p:nvSpPr>
          <p:cNvPr id="36873" name="Oval 11">
            <a:extLst>
              <a:ext uri="{FF2B5EF4-FFF2-40B4-BE49-F238E27FC236}">
                <a16:creationId xmlns:a16="http://schemas.microsoft.com/office/drawing/2014/main" id="{430DF567-FB44-42BA-BDD4-A4E057B02C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1123" y="2620108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A?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36874" name="Line 12">
            <a:extLst>
              <a:ext uri="{FF2B5EF4-FFF2-40B4-BE49-F238E27FC236}">
                <a16:creationId xmlns:a16="http://schemas.microsoft.com/office/drawing/2014/main" id="{09CD20DE-FD67-41A3-B19D-7BEA63F2913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56449" y="3077307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5" name="Line 13">
            <a:extLst>
              <a:ext uri="{FF2B5EF4-FFF2-40B4-BE49-F238E27FC236}">
                <a16:creationId xmlns:a16="http://schemas.microsoft.com/office/drawing/2014/main" id="{5E78F2C8-48DF-4673-8305-990AB566FCC0}"/>
              </a:ext>
            </a:extLst>
          </p:cNvPr>
          <p:cNvSpPr>
            <a:spLocks noChangeShapeType="1"/>
          </p:cNvSpPr>
          <p:nvPr/>
        </p:nvSpPr>
        <p:spPr bwMode="auto">
          <a:xfrm>
            <a:off x="3364524" y="3077307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6" name="Text Box 14">
            <a:extLst>
              <a:ext uri="{FF2B5EF4-FFF2-40B4-BE49-F238E27FC236}">
                <a16:creationId xmlns:a16="http://schemas.microsoft.com/office/drawing/2014/main" id="{64A775CD-B2F1-4DE7-A46F-121F8E128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3398" y="3193195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7" name="Text Box 15">
            <a:extLst>
              <a:ext uri="{FF2B5EF4-FFF2-40B4-BE49-F238E27FC236}">
                <a16:creationId xmlns:a16="http://schemas.microsoft.com/office/drawing/2014/main" id="{D88DBA1E-33DA-4E53-80FE-07E1530D1E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2598" y="3193195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8" name="Rectangle 16">
            <a:extLst>
              <a:ext uri="{FF2B5EF4-FFF2-40B4-BE49-F238E27FC236}">
                <a16:creationId xmlns:a16="http://schemas.microsoft.com/office/drawing/2014/main" id="{3FFB2629-BD43-4A6B-8875-CCE4B398D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0524" y="3802795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36879" name="Rectangle 17">
            <a:extLst>
              <a:ext uri="{FF2B5EF4-FFF2-40B4-BE49-F238E27FC236}">
                <a16:creationId xmlns:a16="http://schemas.microsoft.com/office/drawing/2014/main" id="{845E5EA6-6945-40ED-9AB5-C2DC83AA2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8099" y="3802795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2</a:t>
            </a:r>
          </a:p>
        </p:txBody>
      </p:sp>
      <p:sp>
        <p:nvSpPr>
          <p:cNvPr id="36880" name="Text Box 18">
            <a:extLst>
              <a:ext uri="{FF2B5EF4-FFF2-40B4-BE49-F238E27FC236}">
                <a16:creationId xmlns:a16="http://schemas.microsoft.com/office/drawing/2014/main" id="{646251EA-A7AA-4D8C-ADD7-CF96BD425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8323" y="1934308"/>
            <a:ext cx="1981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Before Splitting:</a:t>
            </a:r>
          </a:p>
        </p:txBody>
      </p:sp>
      <p:graphicFrame>
        <p:nvGraphicFramePr>
          <p:cNvPr id="36881" name="Object 20">
            <a:extLst>
              <a:ext uri="{FF2B5EF4-FFF2-40B4-BE49-F238E27FC236}">
                <a16:creationId xmlns:a16="http://schemas.microsoft.com/office/drawing/2014/main" id="{7288883A-481C-4F83-B545-39CEB73425F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11233076"/>
              </p:ext>
            </p:extLst>
          </p:nvPr>
        </p:nvGraphicFramePr>
        <p:xfrm>
          <a:off x="1464287" y="4448907"/>
          <a:ext cx="166528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27400" imgH="1397000" progId="Word.Document.8">
                  <p:embed/>
                </p:oleObj>
              </mc:Choice>
              <mc:Fallback>
                <p:oleObj name="Document" r:id="rId2" imgW="3327400" imgH="1397000" progId="Word.Document.8">
                  <p:embed/>
                  <p:pic>
                    <p:nvPicPr>
                      <p:cNvPr id="36881" name="Object 20">
                        <a:extLst>
                          <a:ext uri="{FF2B5EF4-FFF2-40B4-BE49-F238E27FC236}">
                            <a16:creationId xmlns:a16="http://schemas.microsoft.com/office/drawing/2014/main" id="{7288883A-481C-4F83-B545-39CEB73425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4287" y="4448907"/>
                        <a:ext cx="1665287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2" name="Object 27">
            <a:extLst>
              <a:ext uri="{FF2B5EF4-FFF2-40B4-BE49-F238E27FC236}">
                <a16:creationId xmlns:a16="http://schemas.microsoft.com/office/drawing/2014/main" id="{E9DA3913-BA37-4CD6-B589-349287EC8B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254118"/>
              </p:ext>
            </p:extLst>
          </p:nvPr>
        </p:nvGraphicFramePr>
        <p:xfrm>
          <a:off x="3750286" y="4453671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327400" imgH="1397000" progId="Word.Document.8">
                  <p:embed/>
                </p:oleObj>
              </mc:Choice>
              <mc:Fallback>
                <p:oleObj name="Document" r:id="rId4" imgW="3327400" imgH="1397000" progId="Word.Document.8">
                  <p:embed/>
                  <p:pic>
                    <p:nvPicPr>
                      <p:cNvPr id="36882" name="Object 27">
                        <a:extLst>
                          <a:ext uri="{FF2B5EF4-FFF2-40B4-BE49-F238E27FC236}">
                            <a16:creationId xmlns:a16="http://schemas.microsoft.com/office/drawing/2014/main" id="{E9DA3913-BA37-4CD6-B589-349287EC8B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0286" y="4453671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3" name="Object 28">
            <a:extLst>
              <a:ext uri="{FF2B5EF4-FFF2-40B4-BE49-F238E27FC236}">
                <a16:creationId xmlns:a16="http://schemas.microsoft.com/office/drawing/2014/main" id="{0C0748CF-44F5-4649-BA5A-7B1451BC8A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9983512"/>
              </p:ext>
            </p:extLst>
          </p:nvPr>
        </p:nvGraphicFramePr>
        <p:xfrm>
          <a:off x="6493486" y="4453671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340100" imgH="1397000" progId="Word.Document.8">
                  <p:embed/>
                </p:oleObj>
              </mc:Choice>
              <mc:Fallback>
                <p:oleObj name="Document" r:id="rId6" imgW="3340100" imgH="1397000" progId="Word.Document.8">
                  <p:embed/>
                  <p:pic>
                    <p:nvPicPr>
                      <p:cNvPr id="36883" name="Object 28">
                        <a:extLst>
                          <a:ext uri="{FF2B5EF4-FFF2-40B4-BE49-F238E27FC236}">
                            <a16:creationId xmlns:a16="http://schemas.microsoft.com/office/drawing/2014/main" id="{0C0748CF-44F5-4649-BA5A-7B1451BC8A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3486" y="4453671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4" name="Object 29">
            <a:extLst>
              <a:ext uri="{FF2B5EF4-FFF2-40B4-BE49-F238E27FC236}">
                <a16:creationId xmlns:a16="http://schemas.microsoft.com/office/drawing/2014/main" id="{E02CD5EA-C7B8-40BF-A963-6E45B9C475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6303804"/>
              </p:ext>
            </p:extLst>
          </p:nvPr>
        </p:nvGraphicFramePr>
        <p:xfrm>
          <a:off x="8779487" y="4453670"/>
          <a:ext cx="1595437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352800" imgH="1397000" progId="Word.Document.8">
                  <p:embed/>
                </p:oleObj>
              </mc:Choice>
              <mc:Fallback>
                <p:oleObj name="Document" r:id="rId8" imgW="3352800" imgH="1397000" progId="Word.Document.8">
                  <p:embed/>
                  <p:pic>
                    <p:nvPicPr>
                      <p:cNvPr id="36884" name="Object 29">
                        <a:extLst>
                          <a:ext uri="{FF2B5EF4-FFF2-40B4-BE49-F238E27FC236}">
                            <a16:creationId xmlns:a16="http://schemas.microsoft.com/office/drawing/2014/main" id="{E02CD5EA-C7B8-40BF-A963-6E45B9C475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9487" y="4453670"/>
                        <a:ext cx="1595437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5" name="Object 33">
            <a:extLst>
              <a:ext uri="{FF2B5EF4-FFF2-40B4-BE49-F238E27FC236}">
                <a16:creationId xmlns:a16="http://schemas.microsoft.com/office/drawing/2014/main" id="{932BFF67-D515-4314-B21D-02FDC8D202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3223398"/>
              </p:ext>
            </p:extLst>
          </p:nvPr>
        </p:nvGraphicFramePr>
        <p:xfrm>
          <a:off x="5345723" y="1934307"/>
          <a:ext cx="159543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10" imgW="3340100" imgH="1397000" progId="Word.Document.8">
                  <p:embed/>
                </p:oleObj>
              </mc:Choice>
              <mc:Fallback>
                <p:oleObj name="Document" r:id="rId10" imgW="3340100" imgH="1397000" progId="Word.Document.8">
                  <p:embed/>
                  <p:pic>
                    <p:nvPicPr>
                      <p:cNvPr id="36885" name="Object 33">
                        <a:extLst>
                          <a:ext uri="{FF2B5EF4-FFF2-40B4-BE49-F238E27FC236}">
                            <a16:creationId xmlns:a16="http://schemas.microsoft.com/office/drawing/2014/main" id="{932BFF67-D515-4314-B21D-02FDC8D202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5723" y="1934307"/>
                        <a:ext cx="159543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4722" name="Group 50">
            <a:extLst>
              <a:ext uri="{FF2B5EF4-FFF2-40B4-BE49-F238E27FC236}">
                <a16:creationId xmlns:a16="http://schemas.microsoft.com/office/drawing/2014/main" id="{30A38AE0-76CA-41B5-A7F2-FBDA3DE52A24}"/>
              </a:ext>
            </a:extLst>
          </p:cNvPr>
          <p:cNvGrpSpPr>
            <a:grpSpLocks/>
          </p:cNvGrpSpPr>
          <p:nvPr/>
        </p:nvGrpSpPr>
        <p:grpSpPr bwMode="auto">
          <a:xfrm>
            <a:off x="7098323" y="1934308"/>
            <a:ext cx="1295400" cy="396875"/>
            <a:chOff x="3600" y="768"/>
            <a:chExt cx="816" cy="250"/>
          </a:xfrm>
        </p:grpSpPr>
        <p:sp>
          <p:nvSpPr>
            <p:cNvPr id="36905" name="Line 34">
              <a:extLst>
                <a:ext uri="{FF2B5EF4-FFF2-40B4-BE49-F238E27FC236}">
                  <a16:creationId xmlns:a16="http://schemas.microsoft.com/office/drawing/2014/main" id="{40FB1057-3C51-473C-8B80-C78E5A3D43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91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6" name="Text Box 35">
              <a:extLst>
                <a:ext uri="{FF2B5EF4-FFF2-40B4-BE49-F238E27FC236}">
                  <a16:creationId xmlns:a16="http://schemas.microsoft.com/office/drawing/2014/main" id="{294E0061-FDD9-416D-9F65-9CD665F39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76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P</a:t>
              </a:r>
            </a:p>
          </p:txBody>
        </p:sp>
      </p:grpSp>
      <p:grpSp>
        <p:nvGrpSpPr>
          <p:cNvPr id="924720" name="Group 48">
            <a:extLst>
              <a:ext uri="{FF2B5EF4-FFF2-40B4-BE49-F238E27FC236}">
                <a16:creationId xmlns:a16="http://schemas.microsoft.com/office/drawing/2014/main" id="{F7899548-A45A-456F-83DD-D05797FAEF90}"/>
              </a:ext>
            </a:extLst>
          </p:cNvPr>
          <p:cNvGrpSpPr>
            <a:grpSpLocks/>
          </p:cNvGrpSpPr>
          <p:nvPr/>
        </p:nvGrpSpPr>
        <p:grpSpPr bwMode="auto">
          <a:xfrm>
            <a:off x="1992923" y="5210908"/>
            <a:ext cx="8001000" cy="854075"/>
            <a:chOff x="384" y="2832"/>
            <a:chExt cx="5040" cy="538"/>
          </a:xfrm>
        </p:grpSpPr>
        <p:sp>
          <p:nvSpPr>
            <p:cNvPr id="36897" name="Text Box 36">
              <a:extLst>
                <a:ext uri="{FF2B5EF4-FFF2-40B4-BE49-F238E27FC236}">
                  <a16:creationId xmlns:a16="http://schemas.microsoft.com/office/drawing/2014/main" id="{5B9AF59C-109F-4FD2-9C9C-5143438993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312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1</a:t>
              </a:r>
            </a:p>
          </p:txBody>
        </p:sp>
        <p:sp>
          <p:nvSpPr>
            <p:cNvPr id="36898" name="Text Box 37">
              <a:extLst>
                <a:ext uri="{FF2B5EF4-FFF2-40B4-BE49-F238E27FC236}">
                  <a16:creationId xmlns:a16="http://schemas.microsoft.com/office/drawing/2014/main" id="{9F60B89C-1F80-4C13-BED8-7BAF175FA1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2</a:t>
              </a:r>
            </a:p>
          </p:txBody>
        </p:sp>
        <p:sp>
          <p:nvSpPr>
            <p:cNvPr id="36899" name="Text Box 38">
              <a:extLst>
                <a:ext uri="{FF2B5EF4-FFF2-40B4-BE49-F238E27FC236}">
                  <a16:creationId xmlns:a16="http://schemas.microsoft.com/office/drawing/2014/main" id="{E1C45CAB-1C3A-4D7C-82C2-30CDEA0AFB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1</a:t>
              </a:r>
            </a:p>
          </p:txBody>
        </p:sp>
        <p:sp>
          <p:nvSpPr>
            <p:cNvPr id="36900" name="Text Box 39">
              <a:extLst>
                <a:ext uri="{FF2B5EF4-FFF2-40B4-BE49-F238E27FC236}">
                  <a16:creationId xmlns:a16="http://schemas.microsoft.com/office/drawing/2014/main" id="{D53ED540-5422-4A33-90F3-FA8E83A522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2</a:t>
              </a:r>
            </a:p>
          </p:txBody>
        </p:sp>
        <p:sp>
          <p:nvSpPr>
            <p:cNvPr id="36901" name="Line 40">
              <a:extLst>
                <a:ext uri="{FF2B5EF4-FFF2-40B4-BE49-F238E27FC236}">
                  <a16:creationId xmlns:a16="http://schemas.microsoft.com/office/drawing/2014/main" id="{D79FD2F7-C96E-46A3-93E0-AC31DABF90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2" name="Line 41">
              <a:extLst>
                <a:ext uri="{FF2B5EF4-FFF2-40B4-BE49-F238E27FC236}">
                  <a16:creationId xmlns:a16="http://schemas.microsoft.com/office/drawing/2014/main" id="{59A36EC4-C058-49F5-A277-9304388D5C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3" name="Line 42">
              <a:extLst>
                <a:ext uri="{FF2B5EF4-FFF2-40B4-BE49-F238E27FC236}">
                  <a16:creationId xmlns:a16="http://schemas.microsoft.com/office/drawing/2014/main" id="{19BA76F6-0861-44D8-B384-D0A9922CBC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Line 43">
              <a:extLst>
                <a:ext uri="{FF2B5EF4-FFF2-40B4-BE49-F238E27FC236}">
                  <a16:creationId xmlns:a16="http://schemas.microsoft.com/office/drawing/2014/main" id="{7FCD0CC1-A9D2-4E29-BCEF-9DE42BE9C8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24721" name="Group 49">
            <a:extLst>
              <a:ext uri="{FF2B5EF4-FFF2-40B4-BE49-F238E27FC236}">
                <a16:creationId xmlns:a16="http://schemas.microsoft.com/office/drawing/2014/main" id="{B4E8DBFC-BEB3-4973-92FC-57FB8D1C3AE2}"/>
              </a:ext>
            </a:extLst>
          </p:cNvPr>
          <p:cNvGrpSpPr>
            <a:grpSpLocks/>
          </p:cNvGrpSpPr>
          <p:nvPr/>
        </p:nvGrpSpPr>
        <p:grpSpPr bwMode="auto">
          <a:xfrm>
            <a:off x="2145323" y="6125308"/>
            <a:ext cx="7620000" cy="777875"/>
            <a:chOff x="480" y="3408"/>
            <a:chExt cx="4800" cy="490"/>
          </a:xfrm>
        </p:grpSpPr>
        <p:sp>
          <p:nvSpPr>
            <p:cNvPr id="36893" name="AutoShape 44">
              <a:extLst>
                <a:ext uri="{FF2B5EF4-FFF2-40B4-BE49-F238E27FC236}">
                  <a16:creationId xmlns:a16="http://schemas.microsoft.com/office/drawing/2014/main" id="{4C70D898-144B-484D-BAAC-212BC32F6231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1152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4" name="AutoShape 45">
              <a:extLst>
                <a:ext uri="{FF2B5EF4-FFF2-40B4-BE49-F238E27FC236}">
                  <a16:creationId xmlns:a16="http://schemas.microsoft.com/office/drawing/2014/main" id="{1377339D-0377-4BD1-A704-738AE423B957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4416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5" name="Text Box 46">
              <a:extLst>
                <a:ext uri="{FF2B5EF4-FFF2-40B4-BE49-F238E27FC236}">
                  <a16:creationId xmlns:a16="http://schemas.microsoft.com/office/drawing/2014/main" id="{B3EFBE4C-E569-4D08-A106-5708F2A7C4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63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</a:t>
              </a:r>
            </a:p>
          </p:txBody>
        </p:sp>
        <p:sp>
          <p:nvSpPr>
            <p:cNvPr id="36896" name="Text Box 47">
              <a:extLst>
                <a:ext uri="{FF2B5EF4-FFF2-40B4-BE49-F238E27FC236}">
                  <a16:creationId xmlns:a16="http://schemas.microsoft.com/office/drawing/2014/main" id="{803C0B8E-94BA-42A6-BFF6-2C21520621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364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</a:t>
              </a:r>
            </a:p>
          </p:txBody>
        </p:sp>
      </p:grpSp>
      <p:sp>
        <p:nvSpPr>
          <p:cNvPr id="924723" name="Text Box 51">
            <a:extLst>
              <a:ext uri="{FF2B5EF4-FFF2-40B4-BE49-F238E27FC236}">
                <a16:creationId xmlns:a16="http://schemas.microsoft.com/office/drawing/2014/main" id="{AA6B07E9-3D49-4F3E-AD88-10C749723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4142" y="6466619"/>
            <a:ext cx="403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ain = P – M1    vs      P – M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472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A8123AC9-D0F4-46E5-B95B-4A22E536E7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890" name="Rectangle 3">
                <a:extLst>
                  <a:ext uri="{FF2B5EF4-FFF2-40B4-BE49-F238E27FC236}">
                    <a16:creationId xmlns:a16="http://schemas.microsoft.com/office/drawing/2014/main" id="{44324FD9-FE5C-4D4E-9B06-0494515F919E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243502" y="2186353"/>
                <a:ext cx="8318500" cy="4343400"/>
              </a:xfrm>
            </p:spPr>
            <p:txBody>
              <a:bodyPr>
                <a:no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en-US" sz="2000" dirty="0">
                    <a:ea typeface="ＭＳ Ｐゴシック" panose="020B0600070205080204" pitchFamily="34" charset="-128"/>
                  </a:rPr>
                  <a:t>Gini Index for a given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altLang="en-US" sz="2000" dirty="0">
                    <a:ea typeface="ＭＳ Ｐゴシック" panose="020B0600070205080204" pitchFamily="34" charset="-128"/>
                  </a:rPr>
                  <a:t> </a:t>
                </a: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br>
                  <a:rPr lang="en-US" altLang="en-US" sz="2000" dirty="0">
                    <a:ea typeface="ＭＳ Ｐゴシック" panose="020B0600070205080204" pitchFamily="34" charset="-128"/>
                  </a:rPr>
                </a:b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sz="200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 </a:t>
                </a: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000" dirty="0">
                    <a:ea typeface="ＭＳ Ｐゴシック" panose="020B0600070205080204" pitchFamily="34" charset="-128"/>
                  </a:rPr>
                  <a:t>Maximum  of </a:t>
                </a:r>
                <a14:m>
                  <m:oMath xmlns:m="http://schemas.openxmlformats.org/officeDocument/2006/math">
                    <m:r>
                      <a:rPr lang="en-US" sz="2000">
                        <a:latin typeface="Cambria Math" panose="02040503050406030204" pitchFamily="18" charset="0"/>
                      </a:rPr>
                      <m:t>1−1/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sz="2000" dirty="0">
                    <a:ea typeface="ＭＳ Ｐゴシック" panose="020B0600070205080204" pitchFamily="34" charset="-128"/>
                  </a:rPr>
                  <a:t>when records are equally distributed among all classes, implying the least beneficial situation for classification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000" dirty="0">
                    <a:ea typeface="ＭＳ Ｐゴシック" panose="020B0600070205080204" pitchFamily="34" charset="-128"/>
                  </a:rPr>
                  <a:t>Minimum  of 0 when all records belong to one class, implying the most beneficial situation for classification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sz="2000" dirty="0"/>
                  <a:t>Gini index is used in decision tree algorithms such as CART, SLIQ, SPRINT</a:t>
                </a:r>
              </a:p>
              <a:p>
                <a:pPr lvl="1">
                  <a:lnSpc>
                    <a:spcPct val="90000"/>
                  </a:lnSpc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1">
                  <a:lnSpc>
                    <a:spcPct val="90000"/>
                  </a:lnSpc>
                </a:pPr>
                <a:endParaRPr lang="en-US" altLang="en-US" sz="2000" baseline="-25000" dirty="0">
                  <a:ea typeface="ＭＳ Ｐゴシック" panose="020B0600070205080204" pitchFamily="34" charset="-128"/>
                </a:endParaRPr>
              </a:p>
            </p:txBody>
          </p:sp>
        </mc:Choice>
        <mc:Fallback xmlns="">
          <p:sp>
            <p:nvSpPr>
              <p:cNvPr id="37890" name="Rectangle 3">
                <a:extLst>
                  <a:ext uri="{FF2B5EF4-FFF2-40B4-BE49-F238E27FC236}">
                    <a16:creationId xmlns:a16="http://schemas.microsoft.com/office/drawing/2014/main" id="{44324FD9-FE5C-4D4E-9B06-0494515F919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243502" y="2186353"/>
                <a:ext cx="8318500" cy="4343400"/>
              </a:xfrm>
              <a:blipFill>
                <a:blip r:embed="rId2"/>
                <a:stretch>
                  <a:fillRect l="-304" t="-81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89AE968-F0F1-4E71-B940-DEDB7EA4224E}"/>
                  </a:ext>
                </a:extLst>
              </p:cNvPr>
              <p:cNvSpPr txBox="1"/>
              <p:nvPr/>
            </p:nvSpPr>
            <p:spPr>
              <a:xfrm>
                <a:off x="5013420" y="1933952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89AE968-F0F1-4E71-B940-DEDB7EA422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3420" y="1933952"/>
                <a:ext cx="3848810" cy="1037848"/>
              </a:xfrm>
              <a:prstGeom prst="rect">
                <a:avLst/>
              </a:prstGeom>
              <a:blipFill>
                <a:blip r:embed="rId3"/>
                <a:stretch>
                  <a:fillRect l="-987" t="-114458" b="-1746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A32EE6C3-F4BB-404F-918C-4CDE6DA7B8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p:sp>
        <p:nvSpPr>
          <p:cNvPr id="38914" name="Rectangle 3">
            <a:extLst>
              <a:ext uri="{FF2B5EF4-FFF2-40B4-BE49-F238E27FC236}">
                <a16:creationId xmlns:a16="http://schemas.microsoft.com/office/drawing/2014/main" id="{79BD5C74-8908-461F-95ED-FE7B284D97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27504" y="1608255"/>
            <a:ext cx="8318500" cy="3962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500" dirty="0">
                <a:ea typeface="ＭＳ Ｐゴシック" panose="020B0600070205080204" pitchFamily="34" charset="-128"/>
              </a:rPr>
              <a:t>Gini Index for a given node t :</a:t>
            </a:r>
          </a:p>
          <a:p>
            <a:pPr>
              <a:lnSpc>
                <a:spcPct val="90000"/>
              </a:lnSpc>
            </a:pPr>
            <a:endParaRPr lang="en-US" altLang="en-US" sz="25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br>
              <a:rPr lang="en-US" altLang="en-US" sz="2500" dirty="0">
                <a:ea typeface="ＭＳ Ｐゴシック" panose="020B0600070205080204" pitchFamily="34" charset="-128"/>
              </a:rPr>
            </a:br>
            <a:endParaRPr lang="en-US" altLang="en-US" sz="2500" dirty="0">
              <a:ea typeface="ＭＳ Ｐゴシック" panose="020B0600070205080204" pitchFamily="34" charset="-128"/>
            </a:endParaRPr>
          </a:p>
          <a:p>
            <a:pPr lvl="1">
              <a:lnSpc>
                <a:spcPct val="90000"/>
              </a:lnSpc>
            </a:pPr>
            <a:r>
              <a:rPr lang="en-US" altLang="en-US" sz="2500" dirty="0">
                <a:ea typeface="ＭＳ Ｐゴシック" panose="020B0600070205080204" pitchFamily="34" charset="-128"/>
              </a:rPr>
              <a:t>For 2-class problem (p, 1 – p):</a:t>
            </a:r>
          </a:p>
          <a:p>
            <a:pPr lvl="2">
              <a:lnSpc>
                <a:spcPct val="90000"/>
              </a:lnSpc>
            </a:pPr>
            <a:r>
              <a:rPr lang="en-US" altLang="en-US" sz="2500" dirty="0">
                <a:ea typeface="ＭＳ Ｐゴシック" panose="020B0600070205080204" pitchFamily="34" charset="-128"/>
              </a:rPr>
              <a:t> GINI = 1 – p</a:t>
            </a:r>
            <a:r>
              <a:rPr lang="en-US" altLang="en-US" sz="2500" baseline="30000" dirty="0">
                <a:ea typeface="ＭＳ Ｐゴシック" panose="020B0600070205080204" pitchFamily="34" charset="-128"/>
              </a:rPr>
              <a:t>2</a:t>
            </a:r>
            <a:r>
              <a:rPr lang="en-US" altLang="en-US" sz="2500" dirty="0">
                <a:ea typeface="ＭＳ Ｐゴシック" panose="020B0600070205080204" pitchFamily="34" charset="-128"/>
              </a:rPr>
              <a:t> – (1 – p)</a:t>
            </a:r>
            <a:r>
              <a:rPr lang="en-US" altLang="en-US" sz="2500" baseline="30000" dirty="0">
                <a:ea typeface="ＭＳ Ｐゴシック" panose="020B0600070205080204" pitchFamily="34" charset="-128"/>
              </a:rPr>
              <a:t>2</a:t>
            </a:r>
            <a:r>
              <a:rPr lang="en-US" altLang="en-US" sz="2500" dirty="0">
                <a:ea typeface="ＭＳ Ｐゴシック" panose="020B0600070205080204" pitchFamily="34" charset="-128"/>
              </a:rPr>
              <a:t> = 2p (1-p)</a:t>
            </a:r>
            <a:endParaRPr lang="en-US" altLang="en-US" sz="2500" baseline="30000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38916" name="Object 1">
            <a:extLst>
              <a:ext uri="{FF2B5EF4-FFF2-40B4-BE49-F238E27FC236}">
                <a16:creationId xmlns:a16="http://schemas.microsoft.com/office/drawing/2014/main" id="{EE315B9B-4DE7-458B-9F56-648AB06C9C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594466"/>
              </p:ext>
            </p:extLst>
          </p:nvPr>
        </p:nvGraphicFramePr>
        <p:xfrm>
          <a:off x="2338754" y="5462953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284220" imgH="1970532" progId="Word.Document.8">
                  <p:embed/>
                </p:oleObj>
              </mc:Choice>
              <mc:Fallback>
                <p:oleObj name="Document" r:id="rId2" imgW="3284220" imgH="1970532" progId="Word.Document.8">
                  <p:embed/>
                  <p:pic>
                    <p:nvPicPr>
                      <p:cNvPr id="38916" name="Object 1">
                        <a:extLst>
                          <a:ext uri="{FF2B5EF4-FFF2-40B4-BE49-F238E27FC236}">
                            <a16:creationId xmlns:a16="http://schemas.microsoft.com/office/drawing/2014/main" id="{EE315B9B-4DE7-458B-9F56-648AB06C9C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8754" y="5462953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2">
            <a:extLst>
              <a:ext uri="{FF2B5EF4-FFF2-40B4-BE49-F238E27FC236}">
                <a16:creationId xmlns:a16="http://schemas.microsoft.com/office/drawing/2014/main" id="{6E71460F-3960-42A3-BB53-55C550E0A0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813270"/>
              </p:ext>
            </p:extLst>
          </p:nvPr>
        </p:nvGraphicFramePr>
        <p:xfrm>
          <a:off x="5615354" y="5462953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84220" imgH="1970532" progId="Word.Document.8">
                  <p:embed/>
                </p:oleObj>
              </mc:Choice>
              <mc:Fallback>
                <p:oleObj name="Document" r:id="rId4" imgW="3284220" imgH="1970532" progId="Word.Document.8">
                  <p:embed/>
                  <p:pic>
                    <p:nvPicPr>
                      <p:cNvPr id="38917" name="Object 2">
                        <a:extLst>
                          <a:ext uri="{FF2B5EF4-FFF2-40B4-BE49-F238E27FC236}">
                            <a16:creationId xmlns:a16="http://schemas.microsoft.com/office/drawing/2014/main" id="{6E71460F-3960-42A3-BB53-55C550E0A0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5354" y="5462953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3">
            <a:extLst>
              <a:ext uri="{FF2B5EF4-FFF2-40B4-BE49-F238E27FC236}">
                <a16:creationId xmlns:a16="http://schemas.microsoft.com/office/drawing/2014/main" id="{8A4756EA-4B03-42EA-9913-FAA930BC19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442911"/>
              </p:ext>
            </p:extLst>
          </p:nvPr>
        </p:nvGraphicFramePr>
        <p:xfrm>
          <a:off x="7291754" y="5462953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84220" imgH="1970532" progId="Word.Document.8">
                  <p:embed/>
                </p:oleObj>
              </mc:Choice>
              <mc:Fallback>
                <p:oleObj name="Document" r:id="rId6" imgW="3284220" imgH="1970532" progId="Word.Document.8">
                  <p:embed/>
                  <p:pic>
                    <p:nvPicPr>
                      <p:cNvPr id="38918" name="Object 3">
                        <a:extLst>
                          <a:ext uri="{FF2B5EF4-FFF2-40B4-BE49-F238E27FC236}">
                            <a16:creationId xmlns:a16="http://schemas.microsoft.com/office/drawing/2014/main" id="{8A4756EA-4B03-42EA-9913-FAA930BC19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1754" y="5462953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4">
            <a:extLst>
              <a:ext uri="{FF2B5EF4-FFF2-40B4-BE49-F238E27FC236}">
                <a16:creationId xmlns:a16="http://schemas.microsoft.com/office/drawing/2014/main" id="{EC5A82F4-0C14-4A30-80CD-8B7C42019D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323446"/>
              </p:ext>
            </p:extLst>
          </p:nvPr>
        </p:nvGraphicFramePr>
        <p:xfrm>
          <a:off x="4015154" y="5462953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284220" imgH="1970532" progId="Word.Document.8">
                  <p:embed/>
                </p:oleObj>
              </mc:Choice>
              <mc:Fallback>
                <p:oleObj name="Document" r:id="rId8" imgW="3284220" imgH="1970532" progId="Word.Document.8">
                  <p:embed/>
                  <p:pic>
                    <p:nvPicPr>
                      <p:cNvPr id="38919" name="Object 4">
                        <a:extLst>
                          <a:ext uri="{FF2B5EF4-FFF2-40B4-BE49-F238E27FC236}">
                            <a16:creationId xmlns:a16="http://schemas.microsoft.com/office/drawing/2014/main" id="{EC5A82F4-0C14-4A30-80CD-8B7C42019D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5154" y="5462953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3AF1F6F-5C58-4E6E-9969-C42AC982F3DF}"/>
                  </a:ext>
                </a:extLst>
              </p:cNvPr>
              <p:cNvSpPr txBox="1"/>
              <p:nvPr/>
            </p:nvSpPr>
            <p:spPr>
              <a:xfrm>
                <a:off x="2700704" y="2710605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3AF1F6F-5C58-4E6E-9969-C42AC982F3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00704" y="2710605"/>
                <a:ext cx="3848810" cy="1037848"/>
              </a:xfrm>
              <a:prstGeom prst="rect">
                <a:avLst/>
              </a:prstGeom>
              <a:blipFill>
                <a:blip r:embed="rId11"/>
                <a:stretch>
                  <a:fillRect l="-987" t="-114458" b="-1746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Number Placeholder 4">
            <a:extLst>
              <a:ext uri="{FF2B5EF4-FFF2-40B4-BE49-F238E27FC236}">
                <a16:creationId xmlns:a16="http://schemas.microsoft.com/office/drawing/2014/main" id="{7EC0069A-7D6D-844D-B938-AB849A470E7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FB7F172-A18F-F844-A9D6-FF086264D95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pic>
        <p:nvPicPr>
          <p:cNvPr id="35844" name="Picture 5">
            <a:extLst>
              <a:ext uri="{FF2B5EF4-FFF2-40B4-BE49-F238E27FC236}">
                <a16:creationId xmlns:a16="http://schemas.microsoft.com/office/drawing/2014/main" id="{A95F8CE9-D0B0-4143-AF40-CBEB359E004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17560" y="1883751"/>
            <a:ext cx="8107086" cy="4683781"/>
          </a:xfr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2B32D0AA-8F39-614C-9429-26853B0FEC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pPr eaLnBrk="1" hangingPunct="1"/>
            <a:r>
              <a:rPr lang="en-US" altLang="en-US" dirty="0"/>
              <a:t>A decision tree from the loan data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6FA4785C-033E-374E-B433-E13DA45AEF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 decision tree from the loan data</a:t>
            </a:r>
          </a:p>
        </p:txBody>
      </p:sp>
      <p:sp>
        <p:nvSpPr>
          <p:cNvPr id="36867" name="Text Box 4">
            <a:extLst>
              <a:ext uri="{FF2B5EF4-FFF2-40B4-BE49-F238E27FC236}">
                <a16:creationId xmlns:a16="http://schemas.microsoft.com/office/drawing/2014/main" id="{E0BCED65-5F9D-BA47-8A8A-833BFAA168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192" y="1860691"/>
            <a:ext cx="802798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>
                <a:solidFill>
                  <a:srgbClr val="3333CC"/>
                </a:solidFill>
              </a:rPr>
              <a:t>Decision nodes </a:t>
            </a:r>
            <a:r>
              <a:rPr lang="en-US" altLang="en-US" dirty="0"/>
              <a:t>and</a:t>
            </a:r>
            <a:r>
              <a:rPr lang="en-US" altLang="en-US" dirty="0">
                <a:solidFill>
                  <a:srgbClr val="3333CC"/>
                </a:solidFill>
              </a:rPr>
              <a:t> leaf nodes (classes)</a:t>
            </a:r>
          </a:p>
        </p:txBody>
      </p:sp>
      <p:pic>
        <p:nvPicPr>
          <p:cNvPr id="36868" name="Picture 5">
            <a:extLst>
              <a:ext uri="{FF2B5EF4-FFF2-40B4-BE49-F238E27FC236}">
                <a16:creationId xmlns:a16="http://schemas.microsoft.com/office/drawing/2014/main" id="{73A3946B-EA30-E845-B125-7E8196847CD2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3137" y="2554701"/>
            <a:ext cx="8229600" cy="3709987"/>
          </a:xfr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4">
            <a:extLst>
              <a:ext uri="{FF2B5EF4-FFF2-40B4-BE49-F238E27FC236}">
                <a16:creationId xmlns:a16="http://schemas.microsoft.com/office/drawing/2014/main" id="{507569B5-B3CE-124A-BAC8-BFE39FF345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491982" y="6386708"/>
            <a:ext cx="691721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5CD2611-CC12-8149-BA55-6332AAC8FA0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pic>
        <p:nvPicPr>
          <p:cNvPr id="37890" name="Picture 11">
            <a:extLst>
              <a:ext uri="{FF2B5EF4-FFF2-40B4-BE49-F238E27FC236}">
                <a16:creationId xmlns:a16="http://schemas.microsoft.com/office/drawing/2014/main" id="{F15212DE-459D-6346-96DC-CF076575F3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028" y="3108247"/>
            <a:ext cx="8229600" cy="349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1" name="Rectangle 2">
            <a:extLst>
              <a:ext uri="{FF2B5EF4-FFF2-40B4-BE49-F238E27FC236}">
                <a16:creationId xmlns:a16="http://schemas.microsoft.com/office/drawing/2014/main" id="{88792C9E-6AA4-624B-BF8A-C5EF80BC49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se the decision tree</a:t>
            </a:r>
          </a:p>
        </p:txBody>
      </p:sp>
      <p:pic>
        <p:nvPicPr>
          <p:cNvPr id="37892" name="Picture 5">
            <a:extLst>
              <a:ext uri="{FF2B5EF4-FFF2-40B4-BE49-F238E27FC236}">
                <a16:creationId xmlns:a16="http://schemas.microsoft.com/office/drawing/2014/main" id="{14EA2217-241B-274C-B776-1F55A989C7B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8029" y="1849361"/>
            <a:ext cx="8027987" cy="935037"/>
          </a:xfrm>
          <a:noFill/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505C3759-8E76-4AB9-AC94-72D0D840B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Another example</a:t>
            </a:r>
          </a:p>
        </p:txBody>
      </p:sp>
      <p:sp>
        <p:nvSpPr>
          <p:cNvPr id="18434" name="Line 3">
            <a:extLst>
              <a:ext uri="{FF2B5EF4-FFF2-40B4-BE49-F238E27FC236}">
                <a16:creationId xmlns:a16="http://schemas.microsoft.com/office/drawing/2014/main" id="{399E9645-00A4-4D7C-B515-111A12ED8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18683" y="5211599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5" name="Line 4">
            <a:extLst>
              <a:ext uri="{FF2B5EF4-FFF2-40B4-BE49-F238E27FC236}">
                <a16:creationId xmlns:a16="http://schemas.microsoft.com/office/drawing/2014/main" id="{C7E01FEE-3176-4252-B438-78753CA6BE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78846" y="5211599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Line 5">
            <a:extLst>
              <a:ext uri="{FF2B5EF4-FFF2-40B4-BE49-F238E27FC236}">
                <a16:creationId xmlns:a16="http://schemas.microsoft.com/office/drawing/2014/main" id="{71C82E23-8BA5-44A8-B2EB-01CCAC0BA5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86871" y="4236875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Line 6">
            <a:extLst>
              <a:ext uri="{FF2B5EF4-FFF2-40B4-BE49-F238E27FC236}">
                <a16:creationId xmlns:a16="http://schemas.microsoft.com/office/drawing/2014/main" id="{D2D8FE7A-F89D-4917-A3C8-EB087058A11A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5609" y="4236875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Line 7">
            <a:extLst>
              <a:ext uri="{FF2B5EF4-FFF2-40B4-BE49-F238E27FC236}">
                <a16:creationId xmlns:a16="http://schemas.microsoft.com/office/drawing/2014/main" id="{CB301687-71A5-482B-BF68-968E7B8981A4}"/>
              </a:ext>
            </a:extLst>
          </p:cNvPr>
          <p:cNvSpPr>
            <a:spLocks noChangeShapeType="1"/>
          </p:cNvSpPr>
          <p:nvPr/>
        </p:nvSpPr>
        <p:spPr bwMode="auto">
          <a:xfrm>
            <a:off x="3564671" y="3346287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ine 8">
            <a:extLst>
              <a:ext uri="{FF2B5EF4-FFF2-40B4-BE49-F238E27FC236}">
                <a16:creationId xmlns:a16="http://schemas.microsoft.com/office/drawing/2014/main" id="{ED00308B-5029-45D5-A6C1-95ADCD1800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59722" y="3346287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Text Box 10">
            <a:extLst>
              <a:ext uri="{FF2B5EF4-FFF2-40B4-BE49-F238E27FC236}">
                <a16:creationId xmlns:a16="http://schemas.microsoft.com/office/drawing/2014/main" id="{04C790B7-6159-47D9-956D-24FBD8D5B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0884" y="3914612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1" name="Text Box 11">
            <a:extLst>
              <a:ext uri="{FF2B5EF4-FFF2-40B4-BE49-F238E27FC236}">
                <a16:creationId xmlns:a16="http://schemas.microsoft.com/office/drawing/2014/main" id="{E1CD48A7-0889-4527-8882-82C342A89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5547" y="4886161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2" name="AutoShape 12">
            <a:extLst>
              <a:ext uri="{FF2B5EF4-FFF2-40B4-BE49-F238E27FC236}">
                <a16:creationId xmlns:a16="http://schemas.microsoft.com/office/drawing/2014/main" id="{7B042607-BD97-4D38-AC64-720FAD0A9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1547" y="5854537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3" name="Text Box 13">
            <a:extLst>
              <a:ext uri="{FF2B5EF4-FFF2-40B4-BE49-F238E27FC236}">
                <a16:creationId xmlns:a16="http://schemas.microsoft.com/office/drawing/2014/main" id="{042CF95A-82ED-4DCE-BB58-65892E88B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8997" y="5854536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4" name="AutoShape 14">
            <a:extLst>
              <a:ext uri="{FF2B5EF4-FFF2-40B4-BE49-F238E27FC236}">
                <a16:creationId xmlns:a16="http://schemas.microsoft.com/office/drawing/2014/main" id="{51C8C9CC-D1E7-4DC0-B900-B5BD33B2E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4833" y="5875175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5" name="Text Box 15">
            <a:extLst>
              <a:ext uri="{FF2B5EF4-FFF2-40B4-BE49-F238E27FC236}">
                <a16:creationId xmlns:a16="http://schemas.microsoft.com/office/drawing/2014/main" id="{E358D76E-CD35-4981-BBB2-B927D44D1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5008" y="5857711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6" name="AutoShape 16">
            <a:extLst>
              <a:ext uri="{FF2B5EF4-FFF2-40B4-BE49-F238E27FC236}">
                <a16:creationId xmlns:a16="http://schemas.microsoft.com/office/drawing/2014/main" id="{0EBBB9E0-0579-4083-BDC3-0ABEA6A55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5709" y="3932075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7" name="Text Box 17">
            <a:extLst>
              <a:ext uri="{FF2B5EF4-FFF2-40B4-BE49-F238E27FC236}">
                <a16:creationId xmlns:a16="http://schemas.microsoft.com/office/drawing/2014/main" id="{DF7435AE-F972-41DA-8230-09E7AE62C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4296" y="3914611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18448" name="AutoShape 18">
            <a:extLst>
              <a:ext uri="{FF2B5EF4-FFF2-40B4-BE49-F238E27FC236}">
                <a16:creationId xmlns:a16="http://schemas.microsoft.com/office/drawing/2014/main" id="{54DC5B1A-1D8C-42A1-BEA2-82FB2892A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0709" y="4919500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9" name="Text Box 19">
            <a:extLst>
              <a:ext uri="{FF2B5EF4-FFF2-40B4-BE49-F238E27FC236}">
                <a16:creationId xmlns:a16="http://schemas.microsoft.com/office/drawing/2014/main" id="{2446B3D7-94C1-4A2D-BEB4-53AA4CCC9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8658" y="4919499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0" name="Text Box 20">
            <a:extLst>
              <a:ext uri="{FF2B5EF4-FFF2-40B4-BE49-F238E27FC236}">
                <a16:creationId xmlns:a16="http://schemas.microsoft.com/office/drawing/2014/main" id="{C9F0E219-2699-4F54-90F2-790CA879E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0333" y="3346286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1" name="Text Box 21">
            <a:extLst>
              <a:ext uri="{FF2B5EF4-FFF2-40B4-BE49-F238E27FC236}">
                <a16:creationId xmlns:a16="http://schemas.microsoft.com/office/drawing/2014/main" id="{0AA7AFE8-9E06-4ACA-9B00-45165F13F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17096" y="3346286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8452" name="Text Box 22">
            <a:extLst>
              <a:ext uri="{FF2B5EF4-FFF2-40B4-BE49-F238E27FC236}">
                <a16:creationId xmlns:a16="http://schemas.microsoft.com/office/drawing/2014/main" id="{D476EC57-B797-4925-B872-F2D238CF4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2634" y="4284499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8453" name="Text Box 23">
            <a:extLst>
              <a:ext uri="{FF2B5EF4-FFF2-40B4-BE49-F238E27FC236}">
                <a16:creationId xmlns:a16="http://schemas.microsoft.com/office/drawing/2014/main" id="{F80673C3-33A9-402B-99BC-8590762BD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2022" y="4319424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4" name="Text Box 24">
            <a:extLst>
              <a:ext uri="{FF2B5EF4-FFF2-40B4-BE49-F238E27FC236}">
                <a16:creationId xmlns:a16="http://schemas.microsoft.com/office/drawing/2014/main" id="{91118D36-64EA-4224-9A3A-FE735EB42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5609" y="5290974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5" name="Text Box 25">
            <a:extLst>
              <a:ext uri="{FF2B5EF4-FFF2-40B4-BE49-F238E27FC236}">
                <a16:creationId xmlns:a16="http://schemas.microsoft.com/office/drawing/2014/main" id="{A93F7C38-7B33-469E-BFF9-7B31347CA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1884" y="5290974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18456" name="Object 26">
            <a:extLst>
              <a:ext uri="{FF2B5EF4-FFF2-40B4-BE49-F238E27FC236}">
                <a16:creationId xmlns:a16="http://schemas.microsoft.com/office/drawing/2014/main" id="{D0CA5208-FBE8-4E4B-A361-169649B9B6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5412359"/>
              </p:ext>
            </p:extLst>
          </p:nvPr>
        </p:nvGraphicFramePr>
        <p:xfrm>
          <a:off x="5977671" y="2265200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168900" imgH="1562100" progId="Word.Document.8">
                  <p:embed/>
                </p:oleObj>
              </mc:Choice>
              <mc:Fallback>
                <p:oleObj name="Document" r:id="rId2" imgW="5168900" imgH="1562100" progId="Word.Document.8">
                  <p:embed/>
                  <p:pic>
                    <p:nvPicPr>
                      <p:cNvPr id="18456" name="Object 26">
                        <a:extLst>
                          <a:ext uri="{FF2B5EF4-FFF2-40B4-BE49-F238E27FC236}">
                            <a16:creationId xmlns:a16="http://schemas.microsoft.com/office/drawing/2014/main" id="{D0CA5208-FBE8-4E4B-A361-169649B9B6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7671" y="2265200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7" name="Text Box 27">
            <a:extLst>
              <a:ext uri="{FF2B5EF4-FFF2-40B4-BE49-F238E27FC236}">
                <a16:creationId xmlns:a16="http://schemas.microsoft.com/office/drawing/2014/main" id="{76816771-711F-4BC4-918C-2184680F5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8785" y="19286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dirty="0">
                <a:solidFill>
                  <a:schemeClr val="tx2"/>
                </a:solidFill>
              </a:rPr>
              <a:t>Test Data</a:t>
            </a:r>
            <a:endParaRPr lang="en-US" altLang="en-US" sz="2000" dirty="0">
              <a:solidFill>
                <a:schemeClr val="bg2"/>
              </a:solidFill>
            </a:endParaRPr>
          </a:p>
        </p:txBody>
      </p:sp>
      <p:sp>
        <p:nvSpPr>
          <p:cNvPr id="18458" name="Line 28">
            <a:extLst>
              <a:ext uri="{FF2B5EF4-FFF2-40B4-BE49-F238E27FC236}">
                <a16:creationId xmlns:a16="http://schemas.microsoft.com/office/drawing/2014/main" id="{F25AA361-4357-47CF-BE8B-B1EEC10BD5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15708" y="3251036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60" name="Text Box 30">
            <a:extLst>
              <a:ext uri="{FF2B5EF4-FFF2-40B4-BE49-F238E27FC236}">
                <a16:creationId xmlns:a16="http://schemas.microsoft.com/office/drawing/2014/main" id="{E907DFBA-BB46-4A6E-A242-2552E64E3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6459" y="3022437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5C2A98-03E9-466F-B5F5-FA160B54B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72E9FB-D088-443F-98CA-C22614E314EC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3A98C3D-2995-4F43-B868-3D29606AAC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Induction</a:t>
            </a:r>
          </a:p>
        </p:txBody>
      </p:sp>
      <p:sp>
        <p:nvSpPr>
          <p:cNvPr id="20482" name="Rectangle 3">
            <a:extLst>
              <a:ext uri="{FF2B5EF4-FFF2-40B4-BE49-F238E27FC236}">
                <a16:creationId xmlns:a16="http://schemas.microsoft.com/office/drawing/2014/main" id="{C4EEE4B1-2980-40D8-B25E-F7BD11704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2500" dirty="0">
                <a:ea typeface="ＭＳ Ｐゴシック" panose="020B0600070205080204" pitchFamily="34" charset="-128"/>
              </a:rPr>
              <a:t>Many Algorithms:</a:t>
            </a:r>
          </a:p>
          <a:p>
            <a:pPr lvl="1"/>
            <a:r>
              <a:rPr lang="en-US" altLang="en-US" sz="2500" dirty="0">
                <a:ea typeface="ＭＳ Ｐゴシック" panose="020B0600070205080204" pitchFamily="34" charset="-128"/>
              </a:rPr>
              <a:t>Hunt’s Algorithm (one of the earliest)</a:t>
            </a:r>
          </a:p>
          <a:p>
            <a:pPr lvl="1"/>
            <a:r>
              <a:rPr lang="en-US" altLang="en-US" sz="2500" dirty="0">
                <a:ea typeface="ＭＳ Ｐゴシック" panose="020B0600070205080204" pitchFamily="34" charset="-128"/>
              </a:rPr>
              <a:t>CART</a:t>
            </a:r>
          </a:p>
          <a:p>
            <a:pPr lvl="1"/>
            <a:r>
              <a:rPr lang="en-US" altLang="en-US" sz="2500" dirty="0">
                <a:ea typeface="ＭＳ Ｐゴシック" panose="020B0600070205080204" pitchFamily="34" charset="-128"/>
              </a:rPr>
              <a:t>ID3, C4.5</a:t>
            </a:r>
          </a:p>
          <a:p>
            <a:pPr lvl="1"/>
            <a:r>
              <a:rPr lang="en-US" altLang="en-US" sz="2500" dirty="0">
                <a:ea typeface="ＭＳ Ｐゴシック" panose="020B0600070205080204" pitchFamily="34" charset="-128"/>
              </a:rPr>
              <a:t>SLIQ,SPRI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08466B-54FA-4716-9DA8-9B80AFB80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D3946A-9181-431C-9F3B-E440726DFE0F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3A98C3D-2995-4F43-B868-3D29606AAC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General Structure of Hunt’s Algorithm</a:t>
            </a:r>
            <a:endParaRPr lang="en-US" dirty="0">
              <a:cs typeface="+mj-cs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08466B-54FA-4716-9DA8-9B80AFB80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D3946A-9181-431C-9F3B-E440726DFE0F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52B922E1-0237-2140-8278-763BE4C1B330}"/>
              </a:ext>
            </a:extLst>
          </p:cNvPr>
          <p:cNvSpPr txBox="1">
            <a:spLocks noChangeArrowheads="1"/>
          </p:cNvSpPr>
          <p:nvPr/>
        </p:nvSpPr>
        <p:spPr>
          <a:xfrm>
            <a:off x="581192" y="1851817"/>
            <a:ext cx="5444067" cy="5181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Monotype Sorts" charset="0"/>
              <a:buChar char="l"/>
              <a:defRPr/>
            </a:pPr>
            <a:r>
              <a:rPr lang="en-US" sz="2000" dirty="0"/>
              <a:t>Let D</a:t>
            </a:r>
            <a:r>
              <a:rPr lang="en-US" sz="2000" baseline="-25000" dirty="0"/>
              <a:t>t</a:t>
            </a:r>
            <a:r>
              <a:rPr lang="en-US" sz="2000" dirty="0"/>
              <a:t> be the set of training records that reach a node t</a:t>
            </a:r>
          </a:p>
          <a:p>
            <a:pPr lvl="4">
              <a:defRPr/>
            </a:pPr>
            <a:endParaRPr lang="en-US" sz="1600" dirty="0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2000" dirty="0"/>
              <a:t>General Procedure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If D</a:t>
            </a:r>
            <a:r>
              <a:rPr lang="en-US" sz="2000" baseline="-25000" dirty="0"/>
              <a:t>t</a:t>
            </a:r>
            <a:r>
              <a:rPr lang="en-US" sz="2000" dirty="0"/>
              <a:t> contains records that belong the same class </a:t>
            </a:r>
            <a:r>
              <a:rPr lang="en-US" sz="2000" dirty="0" err="1"/>
              <a:t>y</a:t>
            </a:r>
            <a:r>
              <a:rPr lang="en-US" sz="2000" baseline="-25000" dirty="0" err="1"/>
              <a:t>t</a:t>
            </a:r>
            <a:r>
              <a:rPr lang="en-US" sz="2000" dirty="0"/>
              <a:t>, then t is a leaf node labeled as </a:t>
            </a:r>
            <a:r>
              <a:rPr lang="en-US" sz="2000" dirty="0" err="1"/>
              <a:t>y</a:t>
            </a:r>
            <a:r>
              <a:rPr lang="en-US" sz="2000" baseline="-25000" dirty="0" err="1"/>
              <a:t>t</a:t>
            </a:r>
            <a:endParaRPr lang="en-US" sz="2000" baseline="-25000" dirty="0"/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If D</a:t>
            </a:r>
            <a:r>
              <a:rPr lang="en-US" sz="2000" baseline="-25000" dirty="0"/>
              <a:t>t</a:t>
            </a:r>
            <a:r>
              <a:rPr lang="en-US" sz="2000" dirty="0"/>
              <a:t> contains records that belong to more than one class, use an attribute test to split the data into smaller subsets. Recursively apply the procedure to each subset.</a:t>
            </a:r>
          </a:p>
        </p:txBody>
      </p:sp>
      <p:sp>
        <p:nvSpPr>
          <p:cNvPr id="8" name="Oval 11">
            <a:extLst>
              <a:ext uri="{FF2B5EF4-FFF2-40B4-BE49-F238E27FC236}">
                <a16:creationId xmlns:a16="http://schemas.microsoft.com/office/drawing/2014/main" id="{E2F1AFE9-091A-E74F-848F-60076A22B6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29175" y="5509417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" name="Line 12">
            <a:extLst>
              <a:ext uri="{FF2B5EF4-FFF2-40B4-BE49-F238E27FC236}">
                <a16:creationId xmlns:a16="http://schemas.microsoft.com/office/drawing/2014/main" id="{F5CEC7D9-06E9-C743-9657-CAF613925A9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71975" y="6271417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13">
            <a:extLst>
              <a:ext uri="{FF2B5EF4-FFF2-40B4-BE49-F238E27FC236}">
                <a16:creationId xmlns:a16="http://schemas.microsoft.com/office/drawing/2014/main" id="{76272B44-CDAC-754A-BE7A-3BDA0BEA4D83}"/>
              </a:ext>
            </a:extLst>
          </p:cNvPr>
          <p:cNvSpPr>
            <a:spLocks noChangeShapeType="1"/>
          </p:cNvSpPr>
          <p:nvPr/>
        </p:nvSpPr>
        <p:spPr bwMode="auto">
          <a:xfrm>
            <a:off x="8414975" y="6271417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14">
            <a:extLst>
              <a:ext uri="{FF2B5EF4-FFF2-40B4-BE49-F238E27FC236}">
                <a16:creationId xmlns:a16="http://schemas.microsoft.com/office/drawing/2014/main" id="{B332A8AE-0B05-5441-917F-901CFF3E72ED}"/>
              </a:ext>
            </a:extLst>
          </p:cNvPr>
          <p:cNvSpPr>
            <a:spLocks noChangeShapeType="1"/>
          </p:cNvSpPr>
          <p:nvPr/>
        </p:nvSpPr>
        <p:spPr bwMode="auto">
          <a:xfrm>
            <a:off x="8567375" y="6271417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15">
            <a:extLst>
              <a:ext uri="{FF2B5EF4-FFF2-40B4-BE49-F238E27FC236}">
                <a16:creationId xmlns:a16="http://schemas.microsoft.com/office/drawing/2014/main" id="{2866F826-247A-5549-9FF4-8220E0D1112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414975" y="5128417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 Box 16">
            <a:extLst>
              <a:ext uri="{FF2B5EF4-FFF2-40B4-BE49-F238E27FC236}">
                <a16:creationId xmlns:a16="http://schemas.microsoft.com/office/drawing/2014/main" id="{F398C6E0-D6E5-474F-9548-C0988470A5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3575" y="4976018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</a:t>
            </a:r>
            <a:r>
              <a:rPr lang="en-US" altLang="en-US" sz="2000" baseline="-25000"/>
              <a:t>t</a:t>
            </a:r>
          </a:p>
        </p:txBody>
      </p:sp>
      <p:sp>
        <p:nvSpPr>
          <p:cNvPr id="14" name="Text Box 17">
            <a:extLst>
              <a:ext uri="{FF2B5EF4-FFF2-40B4-BE49-F238E27FC236}">
                <a16:creationId xmlns:a16="http://schemas.microsoft.com/office/drawing/2014/main" id="{38C66219-DB06-2F4E-85DF-C5C8E5A974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62575" y="5661817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/>
              <a:t>?</a:t>
            </a:r>
          </a:p>
        </p:txBody>
      </p:sp>
      <p:graphicFrame>
        <p:nvGraphicFramePr>
          <p:cNvPr id="15" name="Object 21">
            <a:extLst>
              <a:ext uri="{FF2B5EF4-FFF2-40B4-BE49-F238E27FC236}">
                <a16:creationId xmlns:a16="http://schemas.microsoft.com/office/drawing/2014/main" id="{E592FD08-8532-034C-8844-96486A8EFA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232947"/>
              </p:ext>
            </p:extLst>
          </p:nvPr>
        </p:nvGraphicFramePr>
        <p:xfrm>
          <a:off x="6967175" y="1851818"/>
          <a:ext cx="3200400" cy="315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21514" name="Object 21">
                        <a:extLst>
                          <a:ext uri="{FF2B5EF4-FFF2-40B4-BE49-F238E27FC236}">
                            <a16:creationId xmlns:a16="http://schemas.microsoft.com/office/drawing/2014/main" id="{0541B6A4-7546-427F-A972-49B708EEFDC1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7175" y="1851818"/>
                        <a:ext cx="3200400" cy="315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14052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>
            <a:extLst>
              <a:ext uri="{FF2B5EF4-FFF2-40B4-BE49-F238E27FC236}">
                <a16:creationId xmlns:a16="http://schemas.microsoft.com/office/drawing/2014/main" id="{2BAA94B4-C984-462E-ABEB-F5E6DA11AB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4415" y="999201"/>
            <a:ext cx="86106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Design Issues of Decision Tree Induction</a:t>
            </a:r>
          </a:p>
        </p:txBody>
      </p:sp>
      <p:sp>
        <p:nvSpPr>
          <p:cNvPr id="20483" name="Rectangle 7">
            <a:extLst>
              <a:ext uri="{FF2B5EF4-FFF2-40B4-BE49-F238E27FC236}">
                <a16:creationId xmlns:a16="http://schemas.microsoft.com/office/drawing/2014/main" id="{B46A9D7B-6625-4393-82BB-AFBD9403B7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>
              <a:buFont typeface="Monotype Sorts" charset="0"/>
              <a:buChar char="l"/>
              <a:defRPr/>
            </a:pPr>
            <a:r>
              <a:rPr lang="en-US" sz="2200" dirty="0">
                <a:cs typeface="+mn-cs"/>
              </a:rPr>
              <a:t>How should training records be split?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 dirty="0"/>
              <a:t>Method for expressing test condition 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sz="2200" dirty="0"/>
              <a:t> depending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 dirty="0"/>
              <a:t>Measure for evaluating the goodness of a test condition</a:t>
            </a:r>
          </a:p>
          <a:p>
            <a:pPr lvl="1">
              <a:buFont typeface="Arial" charset="0"/>
              <a:buChar char="–"/>
              <a:defRPr/>
            </a:pPr>
            <a:endParaRPr lang="en-US" sz="2200" dirty="0"/>
          </a:p>
          <a:p>
            <a:pPr>
              <a:buFont typeface="Monotype Sorts" charset="0"/>
              <a:buChar char="l"/>
              <a:defRPr/>
            </a:pPr>
            <a:r>
              <a:rPr lang="en-US" sz="2200" dirty="0">
                <a:cs typeface="+mn-cs"/>
              </a:rPr>
              <a:t>How should the splitting procedure stop?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 dirty="0"/>
              <a:t>Stop splitting if all the records belong to the same class or have identical attribute valu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 dirty="0"/>
              <a:t>Early termination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90064E-82E7-48D6-82D0-F6491A634A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DE923A-7A08-4B88-BEF2-18FCA48FB701}" type="slidenum">
              <a:rPr lang="en-US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3603</TotalTime>
  <Words>1093</Words>
  <Application>Microsoft Macintosh PowerPoint</Application>
  <PresentationFormat>Widescreen</PresentationFormat>
  <Paragraphs>181</Paragraphs>
  <Slides>2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3</vt:i4>
      </vt:variant>
    </vt:vector>
  </HeadingPairs>
  <TitlesOfParts>
    <vt:vector size="36" baseType="lpstr">
      <vt:lpstr>Arial</vt:lpstr>
      <vt:lpstr>Calibri</vt:lpstr>
      <vt:lpstr>Cambria Math</vt:lpstr>
      <vt:lpstr>Garamond</vt:lpstr>
      <vt:lpstr>Gill Sans MT</vt:lpstr>
      <vt:lpstr>Monotype Sorts</vt:lpstr>
      <vt:lpstr>Times New Roman</vt:lpstr>
      <vt:lpstr>Wingdings</vt:lpstr>
      <vt:lpstr>Wingdings 2</vt:lpstr>
      <vt:lpstr>Dividend</vt:lpstr>
      <vt:lpstr>Equation</vt:lpstr>
      <vt:lpstr>Document</vt:lpstr>
      <vt:lpstr>Visio</vt:lpstr>
      <vt:lpstr>Classification</vt:lpstr>
      <vt:lpstr>Supervised learning process: two steps</vt:lpstr>
      <vt:lpstr>A decision tree from the loan data</vt:lpstr>
      <vt:lpstr>A decision tree from the loan data</vt:lpstr>
      <vt:lpstr>Use the decision tree</vt:lpstr>
      <vt:lpstr>Another example</vt:lpstr>
      <vt:lpstr>Decision Tree Induction</vt:lpstr>
      <vt:lpstr>General Structure of Hunt’s Algorithm</vt:lpstr>
      <vt:lpstr>Design Issues of Decision Tree Induction</vt:lpstr>
      <vt:lpstr>Methods for Expressing Test Conditions</vt:lpstr>
      <vt:lpstr>Test Condition for Nominal Attributes</vt:lpstr>
      <vt:lpstr>Test Condition for Ordinal Attributes</vt:lpstr>
      <vt:lpstr>Test Condition for Continuous Attributes</vt:lpstr>
      <vt:lpstr>Splitting Based on Continuous Attributes</vt:lpstr>
      <vt:lpstr>How to determine the Best Split</vt:lpstr>
      <vt:lpstr>How to determine the Best Split</vt:lpstr>
      <vt:lpstr>Measures of Node Impurity</vt:lpstr>
      <vt:lpstr>Finding the Best Split</vt:lpstr>
      <vt:lpstr>Gini Index</vt:lpstr>
      <vt:lpstr>Example of Gini Index</vt:lpstr>
      <vt:lpstr>Finding the Best Split</vt:lpstr>
      <vt:lpstr>Measure of Impurity: GINI</vt:lpstr>
      <vt:lpstr>Measure of Impurity: GINI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sor data</dc:title>
  <dc:creator>Lin, Beiyu</dc:creator>
  <cp:lastModifiedBy>Lin, Beiyu</cp:lastModifiedBy>
  <cp:revision>244</cp:revision>
  <dcterms:created xsi:type="dcterms:W3CDTF">2021-02-09T23:47:41Z</dcterms:created>
  <dcterms:modified xsi:type="dcterms:W3CDTF">2022-10-19T16:37:12Z</dcterms:modified>
</cp:coreProperties>
</file>